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48"/>
  </p:notesMasterIdLst>
  <p:handoutMasterIdLst>
    <p:handoutMasterId r:id="rId49"/>
  </p:handoutMasterIdLst>
  <p:sldIdLst>
    <p:sldId id="903" r:id="rId3"/>
    <p:sldId id="1069" r:id="rId4"/>
    <p:sldId id="1079" r:id="rId5"/>
    <p:sldId id="1088" r:id="rId6"/>
    <p:sldId id="1075" r:id="rId7"/>
    <p:sldId id="1076" r:id="rId8"/>
    <p:sldId id="1077" r:id="rId9"/>
    <p:sldId id="1085" r:id="rId10"/>
    <p:sldId id="1087" r:id="rId11"/>
    <p:sldId id="1111" r:id="rId12"/>
    <p:sldId id="1070" r:id="rId13"/>
    <p:sldId id="1078" r:id="rId14"/>
    <p:sldId id="1073" r:id="rId15"/>
    <p:sldId id="1091" r:id="rId16"/>
    <p:sldId id="1071" r:id="rId17"/>
    <p:sldId id="1074" r:id="rId18"/>
    <p:sldId id="1112" r:id="rId19"/>
    <p:sldId id="1081" r:id="rId20"/>
    <p:sldId id="1090" r:id="rId21"/>
    <p:sldId id="1089" r:id="rId22"/>
    <p:sldId id="1093" r:id="rId23"/>
    <p:sldId id="1094" r:id="rId24"/>
    <p:sldId id="1095" r:id="rId25"/>
    <p:sldId id="1083" r:id="rId26"/>
    <p:sldId id="1096" r:id="rId27"/>
    <p:sldId id="1084" r:id="rId28"/>
    <p:sldId id="1099" r:id="rId29"/>
    <p:sldId id="1097" r:id="rId30"/>
    <p:sldId id="1098" r:id="rId31"/>
    <p:sldId id="1101" r:id="rId32"/>
    <p:sldId id="1100" r:id="rId33"/>
    <p:sldId id="1102" r:id="rId34"/>
    <p:sldId id="1103" r:id="rId35"/>
    <p:sldId id="1104" r:id="rId36"/>
    <p:sldId id="1107" r:id="rId37"/>
    <p:sldId id="1082" r:id="rId38"/>
    <p:sldId id="1105" r:id="rId39"/>
    <p:sldId id="1106" r:id="rId40"/>
    <p:sldId id="1113" r:id="rId41"/>
    <p:sldId id="1086" r:id="rId42"/>
    <p:sldId id="1108" r:id="rId43"/>
    <p:sldId id="1110" r:id="rId44"/>
    <p:sldId id="1109" r:id="rId45"/>
    <p:sldId id="1080" r:id="rId46"/>
    <p:sldId id="872" r:id="rId47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686" autoAdjust="0"/>
  </p:normalViewPr>
  <p:slideViewPr>
    <p:cSldViewPr>
      <p:cViewPr varScale="1">
        <p:scale>
          <a:sx n="114" d="100"/>
          <a:sy n="114" d="100"/>
        </p:scale>
        <p:origin x="150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027C4ED-725F-4FF8-9CD9-2D6D7C13786D}" type="datetimeFigureOut">
              <a:rPr lang="de-DE"/>
              <a:pPr>
                <a:defRPr/>
              </a:pPr>
              <a:t>01.07.202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C4C2B71-5939-4CEB-8080-0C9C16B0D263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939142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</a:defRPr>
            </a:lvl1pPr>
          </a:lstStyle>
          <a:p>
            <a:fld id="{5F43B7F4-7E80-40AC-BFA7-82B2571ADA2A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31842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01116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013752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94280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801933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571067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962D77-78F7-4CD9-B9E8-8AC25B2D0E50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666930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A880A-36B6-4D6E-A1BD-B8CCDF3E37C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7366591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843201-116F-4E8F-814D-325A268A4C31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9559789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F1DDD0-441C-490C-BF21-C9DD72FC5CDB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0166069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461F5-2EEA-4C0C-8804-A85B99C8E42F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0490690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444471-98CA-45B0-BF5E-A1445F7991F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842383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buFont typeface="Wingdings" pitchFamily="2" charset="2"/>
              <a:buChar char="§"/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9866006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7114F1-A0CB-4131-9BC0-51F0FE9276FE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120121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3BD0BB-E54C-49E0-B1DD-8C8F76C019D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4248483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886C9A-3726-47D6-A5C5-5A9208551CA2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2315783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04C5B-0188-4B35-9801-E1096CA7FB6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5460219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F66A22-3FDC-47BA-B1F4-03968A7F3A34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268008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64627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54622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102762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248506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41451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275853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25444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This section 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533400" y="12192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907338" y="6248400"/>
            <a:ext cx="6969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de-DE" altLang="en-US" sz="1000" b="0"/>
              <a:t>- </a:t>
            </a:r>
            <a:fld id="{2B74D56E-DC23-42CC-840C-8FEDE5C92694}" type="slidenum">
              <a:rPr lang="de-DE" altLang="en-US" sz="1000" b="0"/>
              <a:pPr eaLnBrk="1" hangingPunct="1"/>
              <a:t>‹#›</a:t>
            </a:fld>
            <a:r>
              <a:rPr lang="de-DE" altLang="en-US" sz="1000" b="0"/>
              <a:t> -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09600" y="60960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539750" y="6245225"/>
            <a:ext cx="4464050" cy="476250"/>
          </a:xfrm>
          <a:prstGeom prst="rect">
            <a:avLst/>
          </a:prstGeom>
          <a:ln/>
        </p:spPr>
        <p:txBody>
          <a:bodyPr/>
          <a:lstStyle>
            <a:lvl1pPr>
              <a:defRPr sz="1000" b="0" dirty="0" smtClean="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Tutorial: Introduction to Recommender Systems, ACM SAC 20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buChar char="•"/>
        <a:defRPr sz="2000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33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rgbClr val="0033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</a:defRPr>
            </a:lvl1pPr>
          </a:lstStyle>
          <a:p>
            <a:fld id="{7EE55EDD-345D-4566-90F4-05F3A90D78B5}" type="slidenum">
              <a:rPr lang="de-DE" altLang="en-US"/>
              <a:pPr/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yaohang@cs.odu.edu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venturebeat.com/2019/04/04/alexa-ai-scientists-reduce-speech-recognition-errors-up-to-22-with-semi-supervised-learning/" TargetMode="External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file:///D:\ONR\SemiSupervisedLearning\USDA.vsd\Drawing\~Page-1\Sheet.15" TargetMode="External"/><Relationship Id="rId13" Type="http://schemas.openxmlformats.org/officeDocument/2006/relationships/image" Target="../media/image55.emf"/><Relationship Id="rId18" Type="http://schemas.openxmlformats.org/officeDocument/2006/relationships/oleObject" Target="file:///F:\My%20Dropbox\presentations\USDA.vsd\Drawing\~Page-1\Sheet.30" TargetMode="External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12" Type="http://schemas.openxmlformats.org/officeDocument/2006/relationships/oleObject" Target="file:///D:\ONR\SemiSupervisedLearning\USDA.vsd\Drawing\~Page-1\Sheet.29" TargetMode="External"/><Relationship Id="rId17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6.png"/><Relationship Id="rId20" Type="http://schemas.openxmlformats.org/officeDocument/2006/relationships/image" Target="../media/image68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60.png"/><Relationship Id="rId11" Type="http://schemas.openxmlformats.org/officeDocument/2006/relationships/image" Target="../media/image63.png"/><Relationship Id="rId5" Type="http://schemas.openxmlformats.org/officeDocument/2006/relationships/image" Target="../media/image59.png"/><Relationship Id="rId15" Type="http://schemas.openxmlformats.org/officeDocument/2006/relationships/image" Target="../media/image65.png"/><Relationship Id="rId10" Type="http://schemas.openxmlformats.org/officeDocument/2006/relationships/image" Target="../media/image62.png"/><Relationship Id="rId19" Type="http://schemas.openxmlformats.org/officeDocument/2006/relationships/image" Target="../media/image56.emf"/><Relationship Id="rId4" Type="http://schemas.openxmlformats.org/officeDocument/2006/relationships/image" Target="../media/image58.png"/><Relationship Id="rId9" Type="http://schemas.openxmlformats.org/officeDocument/2006/relationships/image" Target="../media/image54.emf"/><Relationship Id="rId14" Type="http://schemas.openxmlformats.org/officeDocument/2006/relationships/image" Target="../media/image6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/>
          <p:cNvSpPr>
            <a:spLocks noChangeArrowheads="1"/>
          </p:cNvSpPr>
          <p:nvPr/>
        </p:nvSpPr>
        <p:spPr bwMode="auto">
          <a:xfrm>
            <a:off x="695325" y="3962400"/>
            <a:ext cx="7753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23850" indent="-323850" defTabSz="865188"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 defTabSz="865188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51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zh-CN" altLang="en-US" sz="2000" dirty="0">
              <a:ea typeface="SimSun" panose="02010600030101010101" pitchFamily="2" charset="-122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0" dirty="0"/>
              <a:t>By Yaohang Li, Ph.D.</a:t>
            </a:r>
            <a:br>
              <a:rPr lang="en-US" altLang="en-US" sz="2000" b="0" dirty="0"/>
            </a:br>
            <a:r>
              <a:rPr lang="en-US" altLang="en-US" sz="2000" b="0" dirty="0"/>
              <a:t>Department of Computer Science</a:t>
            </a:r>
            <a:br>
              <a:rPr lang="en-US" altLang="en-US" sz="2000" b="0" dirty="0"/>
            </a:br>
            <a:r>
              <a:rPr lang="en-US" altLang="en-US" sz="2000" b="0" dirty="0"/>
              <a:t>Old Dominion University</a:t>
            </a:r>
            <a:br>
              <a:rPr lang="en-US" altLang="en-US" sz="2000" b="0" dirty="0"/>
            </a:br>
            <a:r>
              <a:rPr lang="en-US" altLang="en-US" sz="2000" b="0" dirty="0">
                <a:hlinkClick r:id="rId2"/>
              </a:rPr>
              <a:t>yaohang@cs.odu.edu</a:t>
            </a:r>
            <a:r>
              <a:rPr lang="en-US" altLang="en-US" sz="2000" b="0" dirty="0"/>
              <a:t> </a:t>
            </a:r>
            <a:endParaRPr lang="en-US" altLang="zh-CN" sz="1800" b="0" u="sng" dirty="0">
              <a:ea typeface="SimSun" panose="02010600030101010101" pitchFamily="2" charset="-122"/>
            </a:endParaRPr>
          </a:p>
        </p:txBody>
      </p:sp>
      <p:sp>
        <p:nvSpPr>
          <p:cNvPr id="4099" name="Rectangle 20"/>
          <p:cNvSpPr>
            <a:spLocks noChangeArrowheads="1"/>
          </p:cNvSpPr>
          <p:nvPr/>
        </p:nvSpPr>
        <p:spPr bwMode="auto">
          <a:xfrm>
            <a:off x="1706595" y="1556792"/>
            <a:ext cx="56794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000" dirty="0">
                <a:solidFill>
                  <a:srgbClr val="003366"/>
                </a:solidFill>
                <a:latin typeface="Calibri" pitchFamily="34" charset="0"/>
                <a:ea typeface="+mj-ea"/>
                <a:cs typeface="+mj-cs"/>
              </a:rPr>
              <a:t>Semi-Supervised Learning</a:t>
            </a:r>
          </a:p>
        </p:txBody>
      </p:sp>
    </p:spTree>
    <p:extLst>
      <p:ext uri="{BB962C8B-B14F-4D97-AF65-F5344CB8AC3E}">
        <p14:creationId xmlns:p14="http://schemas.microsoft.com/office/powerpoint/2010/main" val="28188345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ata and Labels</a:t>
            </a:r>
          </a:p>
          <a:p>
            <a:r>
              <a:rPr lang="en-US" dirty="0"/>
              <a:t>Semi-supervised Learning</a:t>
            </a:r>
          </a:p>
          <a:p>
            <a:pPr lvl="1"/>
            <a:r>
              <a:rPr lang="en-US" dirty="0"/>
              <a:t>How can it work?</a:t>
            </a:r>
          </a:p>
          <a:p>
            <a:pPr lvl="1"/>
            <a:r>
              <a:rPr lang="en-US" dirty="0"/>
              <a:t>Assumption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Method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lf Trai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lustering and Label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o-trai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aussian Mix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raph-based Method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GA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Application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106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A4BCE-5BD6-4387-983F-032F9D360D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Learning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6512E2FE-9067-4625-9FBC-2E3A34D993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4618856" cy="4754563"/>
          </a:xfrm>
        </p:spPr>
        <p:txBody>
          <a:bodyPr/>
          <a:lstStyle/>
          <a:p>
            <a:r>
              <a:rPr lang="en-US" dirty="0"/>
              <a:t>Supervised learning</a:t>
            </a:r>
          </a:p>
          <a:p>
            <a:pPr lvl="1"/>
            <a:r>
              <a:rPr lang="en-US" b="0" dirty="0"/>
              <a:t>Given: training data + </a:t>
            </a:r>
            <a:r>
              <a:rPr lang="en-US" b="0" dirty="0">
                <a:solidFill>
                  <a:srgbClr val="00B050"/>
                </a:solidFill>
              </a:rPr>
              <a:t>labels</a:t>
            </a:r>
          </a:p>
          <a:p>
            <a:pPr lvl="1"/>
            <a:endParaRPr lang="en-US" dirty="0"/>
          </a:p>
          <a:p>
            <a:pPr lvl="1"/>
            <a:endParaRPr lang="en-US" b="0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nsupervised learning</a:t>
            </a:r>
          </a:p>
          <a:p>
            <a:pPr lvl="1"/>
            <a:r>
              <a:rPr lang="en-US" b="0" dirty="0"/>
              <a:t>Given: training data (</a:t>
            </a:r>
            <a:r>
              <a:rPr lang="en-US" b="0" dirty="0">
                <a:solidFill>
                  <a:srgbClr val="00B0F0"/>
                </a:solidFill>
              </a:rPr>
              <a:t>without </a:t>
            </a:r>
            <a:r>
              <a:rPr lang="en-US" dirty="0">
                <a:solidFill>
                  <a:srgbClr val="00B0F0"/>
                </a:solidFill>
              </a:rPr>
              <a:t>labels</a:t>
            </a:r>
            <a:r>
              <a:rPr lang="en-US" b="0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94E2DC86-D676-40C4-A29F-E007810726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11155"/>
            <a:ext cx="22955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17218843-6F58-4CF2-BA1D-1C8769FE5D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649555"/>
            <a:ext cx="23050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llout: Bent Line 2">
            <a:extLst>
              <a:ext uri="{FF2B5EF4-FFF2-40B4-BE49-F238E27FC236}">
                <a16:creationId xmlns:a16="http://schemas.microsoft.com/office/drawing/2014/main" id="{31C21DC3-89C9-476E-8D67-654E343414AC}"/>
              </a:ext>
            </a:extLst>
          </p:cNvPr>
          <p:cNvSpPr/>
          <p:nvPr/>
        </p:nvSpPr>
        <p:spPr bwMode="auto">
          <a:xfrm>
            <a:off x="4983807" y="2083895"/>
            <a:ext cx="2880320" cy="612648"/>
          </a:xfrm>
          <a:prstGeom prst="borderCallout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quire Sufficient Labeled Data</a:t>
            </a:r>
          </a:p>
        </p:txBody>
      </p:sp>
      <p:sp>
        <p:nvSpPr>
          <p:cNvPr id="7" name="Callout: Bent Line 6">
            <a:extLst>
              <a:ext uri="{FF2B5EF4-FFF2-40B4-BE49-F238E27FC236}">
                <a16:creationId xmlns:a16="http://schemas.microsoft.com/office/drawing/2014/main" id="{7D6D8F3F-4532-419C-BC4F-4EA3DC970002}"/>
              </a:ext>
            </a:extLst>
          </p:cNvPr>
          <p:cNvSpPr/>
          <p:nvPr/>
        </p:nvSpPr>
        <p:spPr bwMode="auto">
          <a:xfrm>
            <a:off x="5063548" y="4581128"/>
            <a:ext cx="2880320" cy="360040"/>
          </a:xfrm>
          <a:prstGeom prst="borderCallout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imited Capability </a:t>
            </a:r>
          </a:p>
        </p:txBody>
      </p:sp>
    </p:spTree>
    <p:extLst>
      <p:ext uri="{BB962C8B-B14F-4D97-AF65-F5344CB8AC3E}">
        <p14:creationId xmlns:p14="http://schemas.microsoft.com/office/powerpoint/2010/main" val="1152507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644895-984D-4780-9923-8A4C1472EC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A62D6-A7AD-4826-8819-70847F8DBE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mi-supervised Learning</a:t>
            </a:r>
          </a:p>
          <a:p>
            <a:pPr lvl="1"/>
            <a:r>
              <a:rPr lang="en-US" dirty="0"/>
              <a:t>Use both </a:t>
            </a:r>
            <a:r>
              <a:rPr lang="en-US" dirty="0">
                <a:solidFill>
                  <a:srgbClr val="00B050"/>
                </a:solidFill>
              </a:rPr>
              <a:t>labeled</a:t>
            </a:r>
            <a:r>
              <a:rPr lang="en-US" dirty="0"/>
              <a:t> and </a:t>
            </a:r>
            <a:r>
              <a:rPr lang="en-US" dirty="0">
                <a:solidFill>
                  <a:srgbClr val="00B0F0"/>
                </a:solidFill>
              </a:rPr>
              <a:t>unlabeled</a:t>
            </a:r>
            <a:r>
              <a:rPr lang="en-US" dirty="0"/>
              <a:t> data to build better machine learning model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0094C7B-2B6D-499C-B813-FBE3DDC5CC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140968"/>
            <a:ext cx="2789527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67106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9D8257-4D28-461F-9E4A-2A668E34AE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Semi-Supervised Learning wor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CDB961-866C-4772-9857-27715D026F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unlabeled data can help</a:t>
            </a:r>
          </a:p>
          <a:p>
            <a:pPr lvl="1"/>
            <a:r>
              <a:rPr lang="en-US" dirty="0"/>
              <a:t>More precise decision boundary</a:t>
            </a:r>
          </a:p>
          <a:p>
            <a:pPr lvl="1"/>
            <a:r>
              <a:rPr lang="en-US" dirty="0"/>
              <a:t>More robust</a:t>
            </a:r>
          </a:p>
        </p:txBody>
      </p:sp>
      <p:pic>
        <p:nvPicPr>
          <p:cNvPr id="12290" name="Picture 2" descr="https://cdn.analyticsvidhya.com/wp-content/uploads/2017/09/20182424/without-labelled-data.png">
            <a:extLst>
              <a:ext uri="{FF2B5EF4-FFF2-40B4-BE49-F238E27FC236}">
                <a16:creationId xmlns:a16="http://schemas.microsoft.com/office/drawing/2014/main" id="{026E8269-920F-454F-A63C-79A7FFD8A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76" y="2842431"/>
            <a:ext cx="3487462" cy="2663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s://cdn.analyticsvidhya.com/wp-content/uploads/2017/09/20182309/Screen-Shot-2017-09-19-at-9.43.48-PM.png">
            <a:extLst>
              <a:ext uri="{FF2B5EF4-FFF2-40B4-BE49-F238E27FC236}">
                <a16:creationId xmlns:a16="http://schemas.microsoft.com/office/drawing/2014/main" id="{E0D92F25-C0FD-48C5-A3A6-B342AA5CE5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442" y="2420888"/>
            <a:ext cx="3647958" cy="3114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5346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52882-1E9E-4F4A-83D8-81F0FE5DB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Precise Boundar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D80C6D5-5580-4EB9-A68F-E1FA986EF5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371600"/>
            <a:ext cx="2447449" cy="222251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47CC84-ADD9-4AFB-B1F0-8B66A38B18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0045" y="1371599"/>
            <a:ext cx="2447450" cy="222251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4FB144F-AA58-4800-B154-68912ABBE7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7704" y="3810139"/>
            <a:ext cx="2447449" cy="222251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1D4113C-08F5-4D55-B9A3-69515C353F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1090" y="3810136"/>
            <a:ext cx="2447452" cy="2222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60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1F264-22E6-4D07-8B14-C92254A41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 of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A3AA5D-8E7D-4A32-8230-0E6D019A2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083" y="1371600"/>
            <a:ext cx="4035383" cy="4525963"/>
          </a:xfrm>
        </p:spPr>
        <p:txBody>
          <a:bodyPr/>
          <a:lstStyle/>
          <a:p>
            <a:r>
              <a:rPr lang="en-US" dirty="0"/>
              <a:t>Semi-supervised learning algorithms have the following assumptions on data</a:t>
            </a:r>
          </a:p>
          <a:p>
            <a:pPr lvl="1"/>
            <a:r>
              <a:rPr lang="en-US" dirty="0"/>
              <a:t>Continuity Assumption</a:t>
            </a:r>
          </a:p>
          <a:p>
            <a:pPr lvl="2"/>
            <a:r>
              <a:rPr lang="en-US" dirty="0"/>
              <a:t>Points closer to each other are more likely to have the same output label</a:t>
            </a:r>
          </a:p>
          <a:p>
            <a:pPr lvl="1"/>
            <a:r>
              <a:rPr lang="en-US" dirty="0"/>
              <a:t>Cluster Assumption</a:t>
            </a:r>
          </a:p>
          <a:p>
            <a:pPr lvl="2"/>
            <a:r>
              <a:rPr lang="en-US" dirty="0"/>
              <a:t>Data can be divided into discrete clusters</a:t>
            </a:r>
          </a:p>
          <a:p>
            <a:pPr lvl="2"/>
            <a:r>
              <a:rPr lang="en-US" dirty="0"/>
              <a:t>Points in the same cluster are more likely to share the same output lab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4D4ECA-DAAA-4F3B-8A1E-2C2D29298A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1700808"/>
            <a:ext cx="4041055" cy="326480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073B601A-B0E2-472B-A168-1C6B7C67424A}"/>
              </a:ext>
            </a:extLst>
          </p:cNvPr>
          <p:cNvSpPr/>
          <p:nvPr/>
        </p:nvSpPr>
        <p:spPr>
          <a:xfrm>
            <a:off x="323528" y="6156504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van </a:t>
            </a:r>
            <a:r>
              <a:rPr lang="en-US" b="0" dirty="0" err="1">
                <a:solidFill>
                  <a:schemeClr val="bg1">
                    <a:lumMod val="75000"/>
                  </a:schemeClr>
                </a:solidFill>
                <a:latin typeface="-apple-system"/>
              </a:rPr>
              <a:t>Engelen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, J.E., </a:t>
            </a:r>
            <a:r>
              <a:rPr lang="en-US" b="0" dirty="0" err="1">
                <a:solidFill>
                  <a:schemeClr val="bg1">
                    <a:lumMod val="75000"/>
                  </a:schemeClr>
                </a:solidFill>
                <a:latin typeface="-apple-system"/>
              </a:rPr>
              <a:t>Hoos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, H.H. A survey on semi-supervised learning. </a:t>
            </a:r>
            <a:r>
              <a:rPr lang="en-US" b="0" i="1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Mach Learn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 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109, 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373–440 (2020).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0070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0DEBB-AFAC-4611-977A-7190D2FD13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 of Semi-supervised Learning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F429F-427F-4557-A15F-2F964B595B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970784" cy="4525963"/>
          </a:xfrm>
        </p:spPr>
        <p:txBody>
          <a:bodyPr/>
          <a:lstStyle/>
          <a:p>
            <a:r>
              <a:rPr lang="en-US" dirty="0"/>
              <a:t>Semi-supervised learning algorithms have the following assumptions on data</a:t>
            </a:r>
          </a:p>
          <a:p>
            <a:pPr lvl="1"/>
            <a:r>
              <a:rPr lang="en-US" dirty="0"/>
              <a:t>Manifold (Low-Dimensionality) Assumption</a:t>
            </a:r>
          </a:p>
          <a:p>
            <a:pPr lvl="2"/>
            <a:r>
              <a:rPr lang="en-US" dirty="0"/>
              <a:t>Data lie approximately on a manifold of (much) lower dimension than the input space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402D3B-9E14-4B35-84A5-B1C4B5D2EC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605805"/>
            <a:ext cx="4205833" cy="375091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8114BD1-3194-4A0D-A09D-DC072B7C39CE}"/>
              </a:ext>
            </a:extLst>
          </p:cNvPr>
          <p:cNvSpPr/>
          <p:nvPr/>
        </p:nvSpPr>
        <p:spPr>
          <a:xfrm>
            <a:off x="323528" y="6156504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van </a:t>
            </a:r>
            <a:r>
              <a:rPr lang="en-US" b="0" dirty="0" err="1">
                <a:solidFill>
                  <a:schemeClr val="bg1">
                    <a:lumMod val="75000"/>
                  </a:schemeClr>
                </a:solidFill>
                <a:latin typeface="-apple-system"/>
              </a:rPr>
              <a:t>Engelen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, J.E., </a:t>
            </a:r>
            <a:r>
              <a:rPr lang="en-US" b="0" dirty="0" err="1">
                <a:solidFill>
                  <a:schemeClr val="bg1">
                    <a:lumMod val="75000"/>
                  </a:schemeClr>
                </a:solidFill>
                <a:latin typeface="-apple-system"/>
              </a:rPr>
              <a:t>Hoos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, H.H. A survey on semi-supervised learning. </a:t>
            </a:r>
            <a:r>
              <a:rPr lang="en-US" b="0" i="1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Mach Learn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 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109, 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  <a:latin typeface="-apple-system"/>
              </a:rPr>
              <a:t>373–440 (2020).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23502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ata and Label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can it work?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ssumptions</a:t>
            </a:r>
          </a:p>
          <a:p>
            <a:r>
              <a:rPr lang="en-US" dirty="0"/>
              <a:t>Semi-supervised Learning Methods</a:t>
            </a:r>
          </a:p>
          <a:p>
            <a:pPr lvl="1"/>
            <a:r>
              <a:rPr lang="en-US" dirty="0"/>
              <a:t>Self Training</a:t>
            </a:r>
          </a:p>
          <a:p>
            <a:pPr lvl="1"/>
            <a:r>
              <a:rPr lang="en-US" dirty="0"/>
              <a:t>Clustering and Label</a:t>
            </a:r>
          </a:p>
          <a:p>
            <a:pPr lvl="1"/>
            <a:r>
              <a:rPr lang="en-US" dirty="0"/>
              <a:t>Co-training</a:t>
            </a:r>
          </a:p>
          <a:p>
            <a:pPr lvl="1"/>
            <a:r>
              <a:rPr lang="en-US" dirty="0"/>
              <a:t>Gaussian Mixture</a:t>
            </a:r>
          </a:p>
          <a:p>
            <a:pPr lvl="1"/>
            <a:r>
              <a:rPr lang="en-US" dirty="0"/>
              <a:t>Graph-based Methods</a:t>
            </a:r>
          </a:p>
          <a:p>
            <a:pPr lvl="1"/>
            <a:r>
              <a:rPr lang="en-US" dirty="0"/>
              <a:t>Semi-Supervised Learning GA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Application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5213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C8DBF1-D4FC-4600-8219-7138BAFAF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 Train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52B2D45-27D1-48CD-8CAB-8989FE82C6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95536" y="1484784"/>
                <a:ext cx="8229600" cy="4525963"/>
              </a:xfrm>
            </p:spPr>
            <p:txBody>
              <a:bodyPr/>
              <a:lstStyle/>
              <a:p>
                <a:r>
                  <a:rPr lang="en-US" dirty="0"/>
                  <a:t>Assumption</a:t>
                </a:r>
              </a:p>
              <a:p>
                <a:pPr lvl="1"/>
                <a:r>
                  <a:rPr lang="en-US" dirty="0"/>
                  <a:t>The predictions with high confidence are correct</a:t>
                </a:r>
              </a:p>
              <a:p>
                <a:r>
                  <a:rPr lang="en-US" dirty="0"/>
                  <a:t>Self-training algorithm</a:t>
                </a:r>
              </a:p>
              <a:p>
                <a:pPr lvl="1"/>
                <a:r>
                  <a:rPr lang="en-US" dirty="0"/>
                  <a:t>Given labeled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unlabled</a:t>
                </a:r>
                <a:r>
                  <a:rPr lang="en-US" dirty="0"/>
                  <a:t>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Train a mapp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∙)</m:t>
                    </m:r>
                  </m:oMath>
                </a14:m>
                <a:r>
                  <a:rPr lang="en-US" dirty="0"/>
                  <a:t> from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b="0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Predict 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Ad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to labeled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Repeat 1</a:t>
                </a:r>
              </a:p>
              <a:p>
                <a:pPr marL="400050"/>
                <a:r>
                  <a:rPr lang="en-US" dirty="0"/>
                  <a:t>Variations</a:t>
                </a:r>
              </a:p>
              <a:p>
                <a:pPr marL="800100" lvl="1"/>
                <a:r>
                  <a:rPr lang="en-US" dirty="0"/>
                  <a:t>Add the most confiden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to labeled set</a:t>
                </a:r>
              </a:p>
              <a:p>
                <a:pPr marL="800100" lvl="1"/>
                <a:r>
                  <a:rPr lang="en-US" dirty="0"/>
                  <a:t>Add all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to labeled set</a:t>
                </a:r>
              </a:p>
              <a:p>
                <a:pPr marL="800100" lvl="1"/>
                <a:r>
                  <a:rPr lang="en-US" dirty="0"/>
                  <a:t>Add all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to labeled set, weighed by confidence</a:t>
                </a: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52B2D45-27D1-48CD-8CAB-8989FE82C6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484784"/>
                <a:ext cx="8229600" cy="4525963"/>
              </a:xfrm>
              <a:blipFill>
                <a:blip r:embed="rId2"/>
                <a:stretch>
                  <a:fillRect l="-667" t="-809" b="-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12941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8FF004-092E-49DB-BCD4-075801132C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/>
              <a:t>Pseudo Labe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71285E-748D-4BA0-AF77-95630DF51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25963"/>
          </a:xfrm>
        </p:spPr>
        <p:txBody>
          <a:bodyPr/>
          <a:lstStyle/>
          <a:p>
            <a:r>
              <a:rPr lang="en-US" dirty="0"/>
              <a:t>Pseudo Labels</a:t>
            </a:r>
          </a:p>
          <a:p>
            <a:pPr lvl="1"/>
            <a:r>
              <a:rPr lang="en-US" dirty="0"/>
              <a:t>Approximate labels generated by semi-supervised learning algorithms </a:t>
            </a:r>
          </a:p>
          <a:p>
            <a:pPr lvl="1"/>
            <a:r>
              <a:rPr lang="en-US" dirty="0"/>
              <a:t>Given to unlabeled data </a:t>
            </a:r>
          </a:p>
        </p:txBody>
      </p:sp>
      <p:pic>
        <p:nvPicPr>
          <p:cNvPr id="5122" name="Picture 2" descr="https://cdn.analyticsvidhya.com/wp-content/uploads/2017/09/20185606/pseudo-labeling.png">
            <a:extLst>
              <a:ext uri="{FF2B5EF4-FFF2-40B4-BE49-F238E27FC236}">
                <a16:creationId xmlns:a16="http://schemas.microsoft.com/office/drawing/2014/main" id="{59A6C1AC-5A80-41C5-9BC1-8F78C993B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-1559"/>
            <a:ext cx="457358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DD846C5-3CEB-46AB-A390-6C4FBCD5962E}"/>
              </a:ext>
            </a:extLst>
          </p:cNvPr>
          <p:cNvSpPr txBox="1"/>
          <p:nvPr/>
        </p:nvSpPr>
        <p:spPr>
          <a:xfrm>
            <a:off x="56721" y="6354763"/>
            <a:ext cx="4227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mage Credit: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Vinko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Kodzoma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892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4563"/>
          </a:xfrm>
        </p:spPr>
        <p:txBody>
          <a:bodyPr/>
          <a:lstStyle/>
          <a:p>
            <a:r>
              <a:rPr lang="en-US" dirty="0"/>
              <a:t>Data and Labels</a:t>
            </a:r>
          </a:p>
          <a:p>
            <a:r>
              <a:rPr lang="en-US" dirty="0"/>
              <a:t>Semi-supervised Learning</a:t>
            </a:r>
          </a:p>
          <a:p>
            <a:pPr lvl="1"/>
            <a:r>
              <a:rPr lang="en-US" dirty="0"/>
              <a:t>How can it work?</a:t>
            </a:r>
          </a:p>
          <a:p>
            <a:pPr lvl="1"/>
            <a:r>
              <a:rPr lang="en-US" dirty="0"/>
              <a:t>Assumptions</a:t>
            </a:r>
          </a:p>
          <a:p>
            <a:r>
              <a:rPr lang="en-US" dirty="0"/>
              <a:t>Semi-supervised Learning Methods</a:t>
            </a:r>
          </a:p>
          <a:p>
            <a:pPr lvl="1"/>
            <a:r>
              <a:rPr lang="en-US" dirty="0"/>
              <a:t>Self Training</a:t>
            </a:r>
          </a:p>
          <a:p>
            <a:pPr lvl="1"/>
            <a:r>
              <a:rPr lang="en-US" dirty="0"/>
              <a:t>Clustering and Label</a:t>
            </a:r>
          </a:p>
          <a:p>
            <a:pPr lvl="1"/>
            <a:r>
              <a:rPr lang="en-US" dirty="0"/>
              <a:t>Co-training</a:t>
            </a:r>
          </a:p>
          <a:p>
            <a:pPr lvl="1"/>
            <a:r>
              <a:rPr lang="en-US" dirty="0"/>
              <a:t>Gaussian Mixture</a:t>
            </a:r>
          </a:p>
          <a:p>
            <a:pPr lvl="1"/>
            <a:r>
              <a:rPr lang="en-US" dirty="0"/>
              <a:t>Graph-based Methods</a:t>
            </a:r>
          </a:p>
          <a:p>
            <a:pPr lvl="1"/>
            <a:r>
              <a:rPr lang="en-US" dirty="0"/>
              <a:t>Semi-Supervised Learning GAN</a:t>
            </a:r>
          </a:p>
          <a:p>
            <a:r>
              <a:rPr lang="en-US" dirty="0"/>
              <a:t>Semi-supervised Learning Applications</a:t>
            </a:r>
          </a:p>
          <a:p>
            <a:r>
              <a:rPr lang="en-US" dirty="0"/>
              <a:t>Summary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1881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7E148-EBB7-49DF-A2CA-9C8791411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/>
              <a:t>Demo: Self-Training with Pseudo Labeling on Kaggle Mercedes-Benz Greener Manufacturing Compet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F9C72D-07FD-4593-B2EB-515EDF7064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1953" y="1371600"/>
            <a:ext cx="8229600" cy="388640"/>
          </a:xfrm>
        </p:spPr>
        <p:txBody>
          <a:bodyPr/>
          <a:lstStyle/>
          <a:p>
            <a:r>
              <a:rPr lang="en-US" dirty="0" err="1"/>
              <a:t>Jupter</a:t>
            </a:r>
            <a:r>
              <a:rPr lang="en-US" dirty="0"/>
              <a:t> notebook </a:t>
            </a:r>
            <a:r>
              <a:rPr lang="en-US" dirty="0" err="1"/>
              <a:t>pseudo_labeling.ipynb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1988B4C-4663-4889-BA98-A91E2DF0EFC7}"/>
              </a:ext>
            </a:extLst>
          </p:cNvPr>
          <p:cNvSpPr/>
          <p:nvPr/>
        </p:nvSpPr>
        <p:spPr>
          <a:xfrm>
            <a:off x="755576" y="1776264"/>
            <a:ext cx="784887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/>
              <a:t>This competition is to tackle the curse of dimensionality and reduce the time that cars spend on the test bench. Competitors will work with a dataset representing different permutations of Mercedes-Benz car features to predict the time it takes to pass testing. Winning algorithms will contribute to speedier testing, resulting in lower carbon dioxide emissions without reducing Daimler’s standards.</a:t>
            </a:r>
            <a:endParaRPr lang="en-US" b="0" i="0" dirty="0">
              <a:effectLst/>
              <a:latin typeface="Inter"/>
            </a:endParaRPr>
          </a:p>
        </p:txBody>
      </p:sp>
      <p:pic>
        <p:nvPicPr>
          <p:cNvPr id="4098" name="Picture 2" descr="https://storage.googleapis.com/kaggle-competitions/kaggle/6565/media/daimler-mercedes%20V02.jpg">
            <a:extLst>
              <a:ext uri="{FF2B5EF4-FFF2-40B4-BE49-F238E27FC236}">
                <a16:creationId xmlns:a16="http://schemas.microsoft.com/office/drawing/2014/main" id="{723607E3-9C21-446F-B38A-759B96995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645024"/>
            <a:ext cx="3384376" cy="224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62645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0D18E-50A0-4068-8223-A862876A66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agating 1-Nearest Neighb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8F528F6-FD96-415E-B6F6-AEB7B7C86E3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ssumption</a:t>
                </a:r>
              </a:p>
              <a:p>
                <a:pPr lvl="1"/>
                <a:r>
                  <a:rPr lang="en-US" dirty="0"/>
                  <a:t>Unlabeled data close to label data likely share the same label</a:t>
                </a:r>
              </a:p>
              <a:p>
                <a:r>
                  <a:rPr lang="en-US" dirty="0"/>
                  <a:t>Propagating 1NN</a:t>
                </a:r>
              </a:p>
              <a:p>
                <a:pPr lvl="1"/>
                <a:r>
                  <a:rPr lang="en-US" dirty="0"/>
                  <a:t>Given labeled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/>
                  <a:t>, unlabeled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dirty="0"/>
                  <a:t>, distanc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∙)</m:t>
                    </m:r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Selec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argmin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to the label of x’s nearest neighbor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Add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to labeled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Remov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Repeat 1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8F528F6-FD96-415E-B6F6-AEB7B7C86E3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024647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B9A51-1F93-4316-B5BA-E990E59C04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propagating 1NN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C3CB6B28-C840-48BB-AB66-DC2C049D4E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75656" y="3720598"/>
            <a:ext cx="2628371" cy="210889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3283958-5CDE-4C0A-BF9A-00EBC86031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5" y="1363337"/>
            <a:ext cx="2592288" cy="207383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0A0722D-37AC-47B4-9AB6-FE043A0163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7865" y="1271119"/>
            <a:ext cx="2751499" cy="215788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FECE806-066A-42AA-9A5B-A12C346DE4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4532" y="1359404"/>
            <a:ext cx="2628371" cy="207383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988121A-DA19-4C31-AA48-71F57F245B0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99915" y="3780893"/>
            <a:ext cx="2628371" cy="204799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3D1ED70-7FEA-40D3-A144-523B3C704E3F}"/>
              </a:ext>
            </a:extLst>
          </p:cNvPr>
          <p:cNvSpPr txBox="1"/>
          <p:nvPr/>
        </p:nvSpPr>
        <p:spPr>
          <a:xfrm>
            <a:off x="977440" y="3429000"/>
            <a:ext cx="1850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itializati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22884D6-227E-45C9-83D8-CE44F60DAC6F}"/>
              </a:ext>
            </a:extLst>
          </p:cNvPr>
          <p:cNvSpPr txBox="1"/>
          <p:nvPr/>
        </p:nvSpPr>
        <p:spPr>
          <a:xfrm>
            <a:off x="3677672" y="3402765"/>
            <a:ext cx="2573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fter 25 iteratio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D2356F4-A77C-4587-BA7E-2CD18D7DE9F0}"/>
              </a:ext>
            </a:extLst>
          </p:cNvPr>
          <p:cNvSpPr txBox="1"/>
          <p:nvPr/>
        </p:nvSpPr>
        <p:spPr>
          <a:xfrm>
            <a:off x="6391348" y="3408691"/>
            <a:ext cx="2573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fter 74 iteration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40A2B67-3CB4-4768-B4F9-B5101D061398}"/>
              </a:ext>
            </a:extLst>
          </p:cNvPr>
          <p:cNvSpPr txBox="1"/>
          <p:nvPr/>
        </p:nvSpPr>
        <p:spPr>
          <a:xfrm>
            <a:off x="831727" y="5773938"/>
            <a:ext cx="3991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l unlabeled samples are se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D6AF0C6-530A-4CA1-BFC5-213F79AFA5B6}"/>
              </a:ext>
            </a:extLst>
          </p:cNvPr>
          <p:cNvSpPr txBox="1"/>
          <p:nvPr/>
        </p:nvSpPr>
        <p:spPr>
          <a:xfrm>
            <a:off x="5112358" y="5795972"/>
            <a:ext cx="3199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nd decision boundary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D0B243-7605-4CED-B00C-E0EBC93B403F}"/>
              </a:ext>
            </a:extLst>
          </p:cNvPr>
          <p:cNvSpPr/>
          <p:nvPr/>
        </p:nvSpPr>
        <p:spPr>
          <a:xfrm>
            <a:off x="519880" y="6277645"/>
            <a:ext cx="4310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igure Source: Barnabas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Poczo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456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B9C87F-126A-4197-B212-A52355709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of Propagating 1N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78831D-0968-4116-9F64-9001D6C973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2746648" cy="4525963"/>
          </a:xfrm>
        </p:spPr>
        <p:txBody>
          <a:bodyPr/>
          <a:lstStyle/>
          <a:p>
            <a:r>
              <a:rPr lang="en-US" dirty="0"/>
              <a:t>Sensitive to outli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646CF64-1140-48D1-BCF2-723635B9DF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603751"/>
            <a:ext cx="5047654" cy="422206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6E51007-968F-4CEE-A0D2-3CCA16C6E3D1}"/>
              </a:ext>
            </a:extLst>
          </p:cNvPr>
          <p:cNvSpPr/>
          <p:nvPr/>
        </p:nvSpPr>
        <p:spPr>
          <a:xfrm>
            <a:off x="519880" y="6277645"/>
            <a:ext cx="4310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igure Source: Barnabas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Poczo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7238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FB14C3-D9F3-4532-8F93-DE05DD85A4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-and-label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C48BA41-AC7C-4F39-8BE7-AEADD77A5B6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ssumption</a:t>
                </a:r>
              </a:p>
              <a:p>
                <a:pPr lvl="1"/>
                <a:r>
                  <a:rPr lang="en-US" dirty="0"/>
                  <a:t>The clusters coincide with decision boundaries</a:t>
                </a:r>
              </a:p>
              <a:p>
                <a:r>
                  <a:rPr lang="en-US" dirty="0"/>
                  <a:t>Cluster-and-label Algorithm</a:t>
                </a:r>
              </a:p>
              <a:p>
                <a:pPr lvl="1"/>
                <a:r>
                  <a:rPr lang="en-US" dirty="0"/>
                  <a:t>Given labeled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/>
                  <a:t>, unlabeled data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dirty="0"/>
                  <a:t>, a clustering algorith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/>
                  <a:t>, a supervised learning algorith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endParaRPr lang="en-US" b="0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Clus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dirty="0"/>
                  <a:t> using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For each cluster, 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be the labeled samples in this cluster</a:t>
                </a:r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Learn a supervised predictor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: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dirty="0"/>
                  <a:t>App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/>
                  <a:t> to all unlabeled samples in this cluster</a:t>
                </a:r>
              </a:p>
              <a:p>
                <a:pPr marL="800100" lvl="1" indent="-342900">
                  <a:buFont typeface="+mj-lt"/>
                  <a:buAutoNum type="arabicPeriod"/>
                </a:pPr>
                <a:r>
                  <a:rPr lang="en-US" b="0" dirty="0"/>
                  <a:t>Repeat for a</a:t>
                </a:r>
                <a:r>
                  <a:rPr lang="en-US" dirty="0"/>
                  <a:t>ll clusters</a:t>
                </a:r>
                <a:endParaRPr lang="en-US" b="0" dirty="0"/>
              </a:p>
              <a:p>
                <a:pPr marL="457200" lvl="1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C48BA41-AC7C-4F39-8BE7-AEADD77A5B6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4001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8E2B0B-8D0F-4705-91E3-B6BD8A4975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-and-label Metho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AE0348-6733-4D62-864F-0328BEB00C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672" y="1371600"/>
            <a:ext cx="8229600" cy="4525963"/>
          </a:xfrm>
        </p:spPr>
        <p:txBody>
          <a:bodyPr/>
          <a:lstStyle/>
          <a:p>
            <a:r>
              <a:rPr lang="en-US" dirty="0"/>
              <a:t>Sensitive to the clustering algorith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89F4204-37FE-42EB-AEDE-32741FDAD9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609" y="1844824"/>
            <a:ext cx="6488782" cy="409411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493D19C-20E4-408D-A7DA-4348C47758D0}"/>
              </a:ext>
            </a:extLst>
          </p:cNvPr>
          <p:cNvSpPr/>
          <p:nvPr/>
        </p:nvSpPr>
        <p:spPr>
          <a:xfrm>
            <a:off x="519880" y="6277645"/>
            <a:ext cx="4310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igure Source: Barnabas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Poczo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5941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177E9D-293E-49B6-834A-CECB17319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-Training (Multi-View Algorithm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CF1BDD-48F0-4A51-9B3D-247E0A25D1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4605" y="1340768"/>
            <a:ext cx="3250704" cy="4525963"/>
          </a:xfrm>
        </p:spPr>
        <p:txBody>
          <a:bodyPr/>
          <a:lstStyle/>
          <a:p>
            <a:r>
              <a:rPr lang="en-US" dirty="0"/>
              <a:t>Co-training</a:t>
            </a:r>
          </a:p>
          <a:p>
            <a:pPr lvl="1"/>
            <a:r>
              <a:rPr lang="en-US" dirty="0"/>
              <a:t>An extension of self-training</a:t>
            </a:r>
          </a:p>
          <a:p>
            <a:pPr lvl="1"/>
            <a:r>
              <a:rPr lang="en-US" dirty="0"/>
              <a:t>Multiple supervised classifiers</a:t>
            </a:r>
          </a:p>
          <a:p>
            <a:pPr lvl="2"/>
            <a:r>
              <a:rPr lang="en-US" dirty="0"/>
              <a:t>Iteratively trained on the labeled data</a:t>
            </a:r>
          </a:p>
          <a:p>
            <a:pPr lvl="2"/>
            <a:r>
              <a:rPr lang="en-US" dirty="0"/>
              <a:t>Adding the most confident predictions to the other classifiers</a:t>
            </a:r>
          </a:p>
          <a:p>
            <a:r>
              <a:rPr lang="en-US" dirty="0"/>
              <a:t>Key to success</a:t>
            </a:r>
          </a:p>
          <a:p>
            <a:pPr lvl="1"/>
            <a:r>
              <a:rPr lang="en-US" dirty="0"/>
              <a:t>The supervised classifiers must not be strongly correlate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EEB03B-D5E5-4C70-A4DA-537C50EAEF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1700808"/>
            <a:ext cx="5305425" cy="33337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2662CAE-4812-4E09-841F-9286E8303DC9}"/>
              </a:ext>
            </a:extLst>
          </p:cNvPr>
          <p:cNvSpPr txBox="1"/>
          <p:nvPr/>
        </p:nvSpPr>
        <p:spPr>
          <a:xfrm>
            <a:off x="5004048" y="5157192"/>
            <a:ext cx="27446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2"/>
                </a:solidFill>
              </a:rPr>
              <a:t>Yarowski</a:t>
            </a:r>
            <a:r>
              <a:rPr lang="en-US" dirty="0">
                <a:solidFill>
                  <a:schemeClr val="bg2"/>
                </a:solidFill>
              </a:rPr>
              <a:t> Algorithm</a:t>
            </a:r>
          </a:p>
        </p:txBody>
      </p:sp>
    </p:spTree>
    <p:extLst>
      <p:ext uri="{BB962C8B-B14F-4D97-AF65-F5344CB8AC3E}">
        <p14:creationId xmlns:p14="http://schemas.microsoft.com/office/powerpoint/2010/main" val="20971212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BFCFAB-A878-4A58-9D74-BC5EFBFAF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Mixtur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E82BCA-6068-49F6-8885-56B3BEBE075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ssumption</a:t>
                </a:r>
              </a:p>
              <a:p>
                <a:pPr lvl="1"/>
                <a:r>
                  <a:rPr lang="en-US" dirty="0"/>
                  <a:t>Each class has a Gaussian Distribution</a:t>
                </a:r>
              </a:p>
              <a:p>
                <a:r>
                  <a:rPr lang="en-US" dirty="0"/>
                  <a:t>Gaussian Mixture Model</a:t>
                </a:r>
              </a:p>
              <a:p>
                <a:pPr lvl="1"/>
                <a:r>
                  <a:rPr lang="en-US" dirty="0"/>
                  <a:t>Find model parameters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Maximize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Algorithms</a:t>
                </a:r>
              </a:p>
              <a:p>
                <a:pPr lvl="1"/>
                <a:r>
                  <a:rPr lang="en-US" dirty="0"/>
                  <a:t>Expectation Maximization (EM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E82BCA-6068-49F6-8885-56B3BEBE075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26145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BFCFAB-A878-4A58-9D74-BC5EFBFAF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Mixture Mod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E234F7D-AE09-422F-AE9C-2A495E1F51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780928"/>
            <a:ext cx="2952328" cy="29523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D3E0FD1-63A0-4D3C-8C09-8D2C240D3B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607" y="2779038"/>
            <a:ext cx="2982889" cy="2952327"/>
          </a:xfrm>
          <a:prstGeom prst="rect">
            <a:avLst/>
          </a:prstGeom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C09B43C-E865-4573-B5C7-B2C024CE5A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6382" y="2276872"/>
            <a:ext cx="2578588" cy="357286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Given Labeled Data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BCC111EC-ADEE-4072-9D0A-62E1B5BDD21D}"/>
              </a:ext>
            </a:extLst>
          </p:cNvPr>
          <p:cNvSpPr txBox="1">
            <a:spLocks/>
          </p:cNvSpPr>
          <p:nvPr/>
        </p:nvSpPr>
        <p:spPr bwMode="auto">
          <a:xfrm>
            <a:off x="3324162" y="2302667"/>
            <a:ext cx="2578588" cy="357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Most Likely Gaussian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A215728-DD86-49A1-9ED2-DC4CE17478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1840" y="2806834"/>
            <a:ext cx="2963232" cy="2926421"/>
          </a:xfrm>
          <a:prstGeom prst="rect">
            <a:avLst/>
          </a:prstGeom>
        </p:spPr>
      </p:pic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E4B1BC02-8E48-45AC-9BEA-8C15EB752CB2}"/>
              </a:ext>
            </a:extLst>
          </p:cNvPr>
          <p:cNvSpPr txBox="1">
            <a:spLocks/>
          </p:cNvSpPr>
          <p:nvPr/>
        </p:nvSpPr>
        <p:spPr bwMode="auto">
          <a:xfrm>
            <a:off x="6299525" y="2276872"/>
            <a:ext cx="2578588" cy="357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Decision Boundary</a:t>
            </a:r>
          </a:p>
        </p:txBody>
      </p:sp>
    </p:spTree>
    <p:extLst>
      <p:ext uri="{BB962C8B-B14F-4D97-AF65-F5344CB8AC3E}">
        <p14:creationId xmlns:p14="http://schemas.microsoft.com/office/powerpoint/2010/main" val="41293726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E67AA-CDF1-417A-B547-62644D090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Gaussian Mixtur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DE825DB-478E-4571-A8FF-8EC0894A26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68760"/>
                <a:ext cx="8229600" cy="4617159"/>
              </a:xfrm>
            </p:spPr>
            <p:txBody>
              <a:bodyPr/>
              <a:lstStyle/>
              <a:p>
                <a:r>
                  <a:rPr lang="en-US" dirty="0"/>
                  <a:t>Maximize</a:t>
                </a:r>
              </a:p>
              <a:p>
                <a:pPr marL="5715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DE825DB-478E-4571-A8FF-8EC0894A26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68760"/>
                <a:ext cx="8229600" cy="4617159"/>
              </a:xfrm>
              <a:blipFill>
                <a:blip r:embed="rId2"/>
                <a:stretch>
                  <a:fillRect l="-667" t="-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FF0C024-03F7-43CF-8B79-0E52FD2877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2060848"/>
            <a:ext cx="3839615" cy="381515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95C2E1C-A048-49E1-8386-C6FD7CCD3B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5665" y="2070760"/>
            <a:ext cx="3846303" cy="3815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1959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20F993-72AC-4917-9F13-F74AD8147B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el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57FB56-0D32-4E37-9852-387D81F3A4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474840" cy="4525963"/>
          </a:xfrm>
        </p:spPr>
        <p:txBody>
          <a:bodyPr/>
          <a:lstStyle/>
          <a:p>
            <a:r>
              <a:rPr lang="en-US" dirty="0"/>
              <a:t>Data Label</a:t>
            </a:r>
          </a:p>
          <a:p>
            <a:pPr lvl="1"/>
            <a:r>
              <a:rPr lang="en-US" dirty="0"/>
              <a:t>An annotation identifying certain properties, characteristics, or classifications</a:t>
            </a:r>
          </a:p>
          <a:p>
            <a:r>
              <a:rPr lang="en-US" dirty="0"/>
              <a:t>Labeled data</a:t>
            </a:r>
          </a:p>
          <a:p>
            <a:pPr lvl="1"/>
            <a:r>
              <a:rPr lang="en-US" dirty="0"/>
              <a:t>Data samples tagged with one or more labels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2454AC9-A987-4117-9C60-D89F67E857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6" y="1965808"/>
            <a:ext cx="1278230" cy="379474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2E34D2E-1B06-430F-8331-7ED99F4FDE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1747" y="2708920"/>
            <a:ext cx="2181225" cy="200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242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7DC58F-FC5E-4C52-B54F-0325F2EBC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ation-Maximization (EM) for Semi-supervised Gaussian Mixtur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D9AF75D-C107-4CEA-9C57-271EA4EEC2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EM Algorithm</a:t>
                </a:r>
              </a:p>
              <a:p>
                <a:pPr lvl="1"/>
                <a:r>
                  <a:rPr lang="en-US" dirty="0"/>
                  <a:t>Given two classes {1, 2}</a:t>
                </a:r>
              </a:p>
              <a:p>
                <a:pPr marL="457200" lvl="1" indent="0">
                  <a:buNone/>
                </a:pPr>
                <a:r>
                  <a:rPr lang="en-US" dirty="0"/>
                  <a:t>1. Compute Maximum Likelihood Estimate (MLE)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on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:r>
                  <a:rPr lang="en-US" dirty="0"/>
                  <a:t>2. E-Step: </a:t>
                </a:r>
              </a:p>
              <a:p>
                <a:pPr marL="457200" lvl="1" indent="0">
                  <a:buNone/>
                </a:pPr>
                <a:r>
                  <a:rPr lang="en-US" dirty="0"/>
                  <a:t>	Compute the expected labe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b>
                          <m:sup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for al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Lab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-</a:t>
                </a:r>
                <a:r>
                  <a:rPr lang="en-US" dirty="0"/>
                  <a:t>fractio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with class 1</a:t>
                </a:r>
              </a:p>
              <a:p>
                <a:pPr lvl="2"/>
                <a:r>
                  <a:rPr lang="en-US" dirty="0"/>
                  <a:t>Labe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|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i="1" dirty="0"/>
                  <a:t>-</a:t>
                </a:r>
                <a:r>
                  <a:rPr lang="en-US" dirty="0"/>
                  <a:t>fractio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with class 2</a:t>
                </a:r>
              </a:p>
              <a:p>
                <a:pPr marL="457200" lvl="1" indent="0">
                  <a:buNone/>
                </a:pPr>
                <a:r>
                  <a:rPr lang="en-US" dirty="0"/>
                  <a:t>3. M-Step:</a:t>
                </a:r>
              </a:p>
              <a:p>
                <a:pPr marL="457200" lvl="1" indent="0">
                  <a:buNone/>
                </a:pPr>
                <a:r>
                  <a:rPr lang="en-US" dirty="0"/>
                  <a:t>	Update M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with now label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marL="457200" lvl="1" indent="0">
                  <a:buNone/>
                </a:pPr>
                <a:r>
                  <a:rPr lang="en-US" dirty="0"/>
                  <a:t>4. Repeat 2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D9AF75D-C107-4CEA-9C57-271EA4EEC2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645563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2CFC9-DCF3-4C56-BDE3-3AEF391F1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-based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D881B1-FBA8-49F9-A23D-F631984A4B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ption</a:t>
            </a:r>
          </a:p>
          <a:p>
            <a:pPr lvl="1"/>
            <a:r>
              <a:rPr lang="en-US" dirty="0"/>
              <a:t>Similar unlabeled data have similar labels</a:t>
            </a:r>
          </a:p>
          <a:p>
            <a:r>
              <a:rPr lang="en-US" dirty="0"/>
              <a:t>Example in handwritten digit recogni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FC7694-F9C7-41D3-9F38-5FE6335A2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037" y="3284984"/>
            <a:ext cx="7781925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6026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E3B7D-42BA-41A3-97CB-E01486620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Graph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22261FC-491F-4628-8549-9741B61678B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mation of a Similarity Graph</a:t>
                </a:r>
              </a:p>
              <a:p>
                <a:pPr lvl="1"/>
                <a:r>
                  <a:rPr lang="en-US" dirty="0"/>
                  <a:t>Model local neighborhood relations between data points</a:t>
                </a:r>
              </a:p>
              <a:p>
                <a:pPr lvl="1"/>
                <a:r>
                  <a:rPr lang="en-US" dirty="0"/>
                  <a:t>Nodes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Edges</a:t>
                </a:r>
              </a:p>
              <a:p>
                <a:pPr lvl="2"/>
                <a:r>
                  <a:rPr lang="en-US" dirty="0"/>
                  <a:t>Similarity between data points computed from features</a:t>
                </a:r>
              </a:p>
              <a:p>
                <a:pPr lvl="3"/>
                <a:r>
                  <a:rPr lang="en-US" i="1" dirty="0"/>
                  <a:t>k</a:t>
                </a:r>
                <a:r>
                  <a:rPr lang="en-US" dirty="0"/>
                  <a:t>-nearest neighbor graph (0, 1)</a:t>
                </a:r>
              </a:p>
              <a:p>
                <a:pPr lvl="3"/>
                <a:r>
                  <a:rPr lang="en-US" dirty="0"/>
                  <a:t>Fully connected graph measured by dist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sup>
                    </m:sSup>
                  </m:oMath>
                </a14:m>
                <a:endParaRPr lang="en-US" dirty="0"/>
              </a:p>
              <a:p>
                <a:pPr lvl="3"/>
                <a:r>
                  <a:rPr lang="en-US" dirty="0">
                    <a:cs typeface="Calibri" panose="020F0502020204030204" pitchFamily="34" charset="0"/>
                  </a:rPr>
                  <a:t>ε-radius graph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22261FC-491F-4628-8549-9741B61678B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50382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66044C-8A00-46E6-A8CB-BC462F2D6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Regularization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48CE4-80BA-48D4-B557-1FFFECA666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ption</a:t>
            </a:r>
          </a:p>
          <a:p>
            <a:pPr lvl="1"/>
            <a:r>
              <a:rPr lang="en-US" dirty="0"/>
              <a:t>Nodes connected by heavy edges tend to share similar lab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E6C3CA9-E5FC-4D85-A86F-A9B902DD8D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3212976"/>
            <a:ext cx="2676525" cy="18192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CE3D1C8-30FC-4A99-B6B6-0A5DA98045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3067050"/>
            <a:ext cx="2114550" cy="219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3503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9EA739-82E6-4832-9A49-AA0D5A9BFB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Regularization Method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30B6C1-4C63-4E68-B576-1D1EA017F4A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undamental Idea</a:t>
                </a:r>
              </a:p>
              <a:p>
                <a:pPr lvl="1"/>
                <a:r>
                  <a:rPr lang="en-US" dirty="0"/>
                  <a:t>If data points </a:t>
                </a:r>
                <a:r>
                  <a:rPr lang="en-US" i="1" dirty="0" err="1"/>
                  <a:t>i</a:t>
                </a:r>
                <a:r>
                  <a:rPr lang="en-US" dirty="0"/>
                  <a:t> and </a:t>
                </a:r>
                <a:r>
                  <a:rPr lang="en-US" i="1" dirty="0"/>
                  <a:t>j</a:t>
                </a:r>
                <a:r>
                  <a:rPr lang="en-US" dirty="0"/>
                  <a:t> are similar with high connected weights, their labels are similar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l-GR" b="0" i="1" smtClean="0">
                              <a:latin typeface="Cambria Math" panose="02040503050406030204" pitchFamily="18" charset="0"/>
                            </a:rPr>
                            <m:t>λ</m:t>
                          </m:r>
                        </m:e>
                      </m:func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30B6C1-4C63-4E68-B576-1D1EA017F4A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Left Brace 3">
            <a:extLst>
              <a:ext uri="{FF2B5EF4-FFF2-40B4-BE49-F238E27FC236}">
                <a16:creationId xmlns:a16="http://schemas.microsoft.com/office/drawing/2014/main" id="{DBF80F9D-8D21-4BEC-97F3-DC450DF69BA2}"/>
              </a:ext>
            </a:extLst>
          </p:cNvPr>
          <p:cNvSpPr/>
          <p:nvPr/>
        </p:nvSpPr>
        <p:spPr bwMode="auto">
          <a:xfrm rot="16200000">
            <a:off x="2662721" y="3394063"/>
            <a:ext cx="434181" cy="1656184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5" name="Left Brace 4">
            <a:extLst>
              <a:ext uri="{FF2B5EF4-FFF2-40B4-BE49-F238E27FC236}">
                <a16:creationId xmlns:a16="http://schemas.microsoft.com/office/drawing/2014/main" id="{58E1FED3-D499-432C-8549-85CDE8F0D8F7}"/>
              </a:ext>
            </a:extLst>
          </p:cNvPr>
          <p:cNvSpPr/>
          <p:nvPr/>
        </p:nvSpPr>
        <p:spPr bwMode="auto">
          <a:xfrm rot="16200000">
            <a:off x="5435029" y="2709988"/>
            <a:ext cx="434181" cy="3024337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7979B9-8D1D-46A2-9056-0A7C3A37D8FC}"/>
              </a:ext>
            </a:extLst>
          </p:cNvPr>
          <p:cNvSpPr txBox="1"/>
          <p:nvPr/>
        </p:nvSpPr>
        <p:spPr>
          <a:xfrm>
            <a:off x="1907703" y="4439246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B0F0"/>
                </a:solidFill>
              </a:rPr>
              <a:t>Loss on labeled dat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75912-9A56-4863-B6AE-011E068576B4}"/>
              </a:ext>
            </a:extLst>
          </p:cNvPr>
          <p:cNvSpPr txBox="1"/>
          <p:nvPr/>
        </p:nvSpPr>
        <p:spPr>
          <a:xfrm>
            <a:off x="4139952" y="4439245"/>
            <a:ext cx="30243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Graph regularization on labeled and unlabeled data</a:t>
            </a:r>
          </a:p>
        </p:txBody>
      </p:sp>
    </p:spTree>
    <p:extLst>
      <p:ext uri="{BB962C8B-B14F-4D97-AF65-F5344CB8AC3E}">
        <p14:creationId xmlns:p14="http://schemas.microsoft.com/office/powerpoint/2010/main" val="14021611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36C2A1-2AFF-4617-ABE6-FAF46FC0F6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Learning G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DAA650-EB0D-4AF2-ABDA-56A2ACCDC5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4784"/>
            <a:ext cx="4927348" cy="4641379"/>
          </a:xfrm>
        </p:spPr>
        <p:txBody>
          <a:bodyPr/>
          <a:lstStyle/>
          <a:p>
            <a:r>
              <a:rPr lang="en-US" dirty="0"/>
              <a:t>Inspired from Human Learning</a:t>
            </a:r>
          </a:p>
          <a:p>
            <a:pPr lvl="1"/>
            <a:r>
              <a:rPr lang="en-US" dirty="0"/>
              <a:t>Training Deep Neural Networks</a:t>
            </a:r>
          </a:p>
          <a:p>
            <a:pPr lvl="2"/>
            <a:r>
              <a:rPr lang="en-US" dirty="0"/>
              <a:t>Requires a lot of samples</a:t>
            </a:r>
          </a:p>
          <a:p>
            <a:pPr lvl="2"/>
            <a:r>
              <a:rPr lang="en-US" dirty="0"/>
              <a:t>Image classification requires 3.2M images in ImageNet</a:t>
            </a:r>
          </a:p>
          <a:p>
            <a:pPr lvl="1"/>
            <a:r>
              <a:rPr lang="en-US" dirty="0"/>
              <a:t>Teaching a young kid (concept learning)</a:t>
            </a:r>
          </a:p>
          <a:p>
            <a:pPr lvl="2"/>
            <a:r>
              <a:rPr lang="en-US" dirty="0"/>
              <a:t>Just a few samples</a:t>
            </a:r>
          </a:p>
          <a:p>
            <a:pPr lvl="3"/>
            <a:r>
              <a:rPr lang="en-US" dirty="0"/>
              <a:t>Parents say “dog” by pointing to a dog</a:t>
            </a:r>
          </a:p>
          <a:p>
            <a:pPr lvl="2"/>
            <a:r>
              <a:rPr lang="en-US" dirty="0"/>
              <a:t>A lot of unlabeled samples</a:t>
            </a:r>
          </a:p>
          <a:p>
            <a:pPr lvl="3"/>
            <a:r>
              <a:rPr lang="en-US" dirty="0"/>
              <a:t>Seeing a lot of other “dogs”</a:t>
            </a:r>
          </a:p>
          <a:p>
            <a:r>
              <a:rPr lang="en-US" dirty="0"/>
              <a:t>Semi-supervised Learning GAN</a:t>
            </a:r>
          </a:p>
          <a:p>
            <a:pPr lvl="1"/>
            <a:r>
              <a:rPr lang="en-US" dirty="0"/>
              <a:t>Train a GAN with labeled and unlabeled samples</a:t>
            </a:r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pic>
        <p:nvPicPr>
          <p:cNvPr id="9218" name="Picture 2" descr="Selecting an Appropriate Infant-Toddler Assessment | Kaplan Early ...">
            <a:extLst>
              <a:ext uri="{FF2B5EF4-FFF2-40B4-BE49-F238E27FC236}">
                <a16:creationId xmlns:a16="http://schemas.microsoft.com/office/drawing/2014/main" id="{8556829E-AF08-41D4-AFD5-E9B7A50BF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548" y="2924944"/>
            <a:ext cx="3579221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23251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029E05-28E9-4D2B-B732-71D37E0B9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of Semi-Supervised Learning G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D1BCA-76F4-46D8-99B3-B084876E2B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857" y="1402157"/>
            <a:ext cx="5649400" cy="4525963"/>
          </a:xfrm>
        </p:spPr>
        <p:txBody>
          <a:bodyPr/>
          <a:lstStyle/>
          <a:p>
            <a:r>
              <a:rPr lang="en-US" dirty="0"/>
              <a:t>Semi-Supervised Learning GAN</a:t>
            </a:r>
          </a:p>
          <a:p>
            <a:pPr lvl="1"/>
            <a:r>
              <a:rPr lang="en-US" dirty="0"/>
              <a:t>Generator</a:t>
            </a:r>
          </a:p>
          <a:p>
            <a:pPr lvl="2"/>
            <a:r>
              <a:rPr lang="en-US" dirty="0"/>
              <a:t>Input</a:t>
            </a:r>
          </a:p>
          <a:p>
            <a:pPr lvl="3"/>
            <a:r>
              <a:rPr lang="en-US" dirty="0"/>
              <a:t>Noise z</a:t>
            </a:r>
          </a:p>
          <a:p>
            <a:pPr lvl="2"/>
            <a:r>
              <a:rPr lang="en-US" dirty="0"/>
              <a:t>Output</a:t>
            </a:r>
          </a:p>
          <a:p>
            <a:pPr lvl="3"/>
            <a:r>
              <a:rPr lang="en-US" dirty="0"/>
              <a:t>Fake samples x* </a:t>
            </a:r>
          </a:p>
          <a:p>
            <a:pPr lvl="1"/>
            <a:r>
              <a:rPr lang="en-US" dirty="0"/>
              <a:t>Discriminator</a:t>
            </a:r>
          </a:p>
          <a:p>
            <a:pPr lvl="2"/>
            <a:r>
              <a:rPr lang="en-US" dirty="0"/>
              <a:t>Input</a:t>
            </a:r>
          </a:p>
          <a:p>
            <a:pPr lvl="3"/>
            <a:r>
              <a:rPr lang="en-US" dirty="0"/>
              <a:t>Fake samples x*</a:t>
            </a:r>
          </a:p>
          <a:p>
            <a:pPr lvl="3"/>
            <a:r>
              <a:rPr lang="en-US" dirty="0"/>
              <a:t>Real unlabeled samples x</a:t>
            </a:r>
          </a:p>
          <a:p>
            <a:pPr lvl="3"/>
            <a:r>
              <a:rPr lang="en-US" dirty="0"/>
              <a:t>Real labeled samples (x, y)</a:t>
            </a:r>
          </a:p>
          <a:p>
            <a:pPr lvl="2"/>
            <a:r>
              <a:rPr lang="en-US" dirty="0"/>
              <a:t>Output</a:t>
            </a:r>
          </a:p>
          <a:p>
            <a:pPr lvl="3"/>
            <a:r>
              <a:rPr lang="en-US" dirty="0"/>
              <a:t>Distinguish x* from real samples</a:t>
            </a:r>
          </a:p>
          <a:p>
            <a:pPr lvl="3"/>
            <a:r>
              <a:rPr lang="en-US" dirty="0"/>
              <a:t>Classify Real labeled samples</a:t>
            </a:r>
          </a:p>
          <a:p>
            <a:pPr lvl="2"/>
            <a:endParaRPr lang="en-US" dirty="0"/>
          </a:p>
        </p:txBody>
      </p:sp>
      <p:pic>
        <p:nvPicPr>
          <p:cNvPr id="7172" name="Picture 4" descr="https://dpzbhybb2pdcj.cloudfront.net/langr/v-6/Figures/07_02.png">
            <a:extLst>
              <a:ext uri="{FF2B5EF4-FFF2-40B4-BE49-F238E27FC236}">
                <a16:creationId xmlns:a16="http://schemas.microsoft.com/office/drawing/2014/main" id="{69354184-6E3A-4E14-802C-EE0D4353C0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844824"/>
            <a:ext cx="4485159" cy="276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47DA5A1-7C1F-4611-A902-E1387DFB9F18}"/>
              </a:ext>
            </a:extLst>
          </p:cNvPr>
          <p:cNvSpPr/>
          <p:nvPr/>
        </p:nvSpPr>
        <p:spPr>
          <a:xfrm>
            <a:off x="503548" y="6186121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mage source: GANS in action</a:t>
            </a:r>
          </a:p>
        </p:txBody>
      </p:sp>
    </p:spTree>
    <p:extLst>
      <p:ext uri="{BB962C8B-B14F-4D97-AF65-F5344CB8AC3E}">
        <p14:creationId xmlns:p14="http://schemas.microsoft.com/office/powerpoint/2010/main" val="18281625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99443-9B84-4508-956D-AF6075C179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N-based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2AD1FD-6C4E-45DF-974C-CC3CBDFB6E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mi-supervised learning GAN can learn effectively from </a:t>
            </a:r>
            <a:r>
              <a:rPr lang="en-US" dirty="0">
                <a:solidFill>
                  <a:srgbClr val="00B0F0"/>
                </a:solidFill>
              </a:rPr>
              <a:t>small number </a:t>
            </a:r>
            <a:r>
              <a:rPr lang="en-US" dirty="0"/>
              <a:t>of samples</a:t>
            </a:r>
          </a:p>
        </p:txBody>
      </p:sp>
      <p:pic>
        <p:nvPicPr>
          <p:cNvPr id="6146" name="Picture 2" descr="Example of the Table of Results Comparing Classification Accuracy of a CNN and SGAN on MNIST">
            <a:extLst>
              <a:ext uri="{FF2B5EF4-FFF2-40B4-BE49-F238E27FC236}">
                <a16:creationId xmlns:a16="http://schemas.microsoft.com/office/drawing/2014/main" id="{0476A098-CF8D-47F0-8AEE-F45BCACA0B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708920"/>
            <a:ext cx="28575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30DF52E-6140-45C2-AB65-178526AD774B}"/>
              </a:ext>
            </a:extLst>
          </p:cNvPr>
          <p:cNvSpPr/>
          <p:nvPr/>
        </p:nvSpPr>
        <p:spPr>
          <a:xfrm>
            <a:off x="457200" y="6211669"/>
            <a:ext cx="7211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 Augustus </a:t>
            </a:r>
            <a:r>
              <a:rPr lang="en-US" sz="1400" dirty="0" err="1">
                <a:solidFill>
                  <a:schemeClr val="bg1">
                    <a:lumMod val="85000"/>
                  </a:schemeClr>
                </a:solidFill>
              </a:rPr>
              <a:t>Odena</a:t>
            </a:r>
            <a:r>
              <a:rPr lang="en-US" sz="1400" dirty="0">
                <a:solidFill>
                  <a:schemeClr val="bg1">
                    <a:lumMod val="85000"/>
                  </a:schemeClr>
                </a:solidFill>
              </a:rPr>
              <a:t>, “Semi-Supervised Learning with Generative Adversarial Networks,” 2016.</a:t>
            </a:r>
          </a:p>
        </p:txBody>
      </p:sp>
    </p:spTree>
    <p:extLst>
      <p:ext uri="{BB962C8B-B14F-4D97-AF65-F5344CB8AC3E}">
        <p14:creationId xmlns:p14="http://schemas.microsoft.com/office/powerpoint/2010/main" val="38576771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473655-3950-42CE-9EC7-AF02BAB06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: GAN-based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B54982-BF02-4FFC-9D3D-90481288F2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notebook </a:t>
            </a:r>
            <a:r>
              <a:rPr lang="en-US" dirty="0" err="1"/>
              <a:t>SemiSupervisedGAN.ipynb</a:t>
            </a:r>
            <a:endParaRPr lang="en-US" dirty="0"/>
          </a:p>
        </p:txBody>
      </p:sp>
      <p:pic>
        <p:nvPicPr>
          <p:cNvPr id="8194" name="Picture 2" descr="7 Semi-Supervised GAN - GANs in Action: Deep learning with ...">
            <a:extLst>
              <a:ext uri="{FF2B5EF4-FFF2-40B4-BE49-F238E27FC236}">
                <a16:creationId xmlns:a16="http://schemas.microsoft.com/office/drawing/2014/main" id="{8CF8F323-13F7-4878-AE46-67D1920304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36912"/>
            <a:ext cx="6438900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4893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ata and Label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How can it work?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ssumption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Method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lf Trai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lustering and Label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o-train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aussian Mix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Graph-based Method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mi-Supervised Learning GAN</a:t>
            </a:r>
          </a:p>
          <a:p>
            <a:r>
              <a:rPr lang="en-US" dirty="0"/>
              <a:t>Semi-supervised Learning Application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08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D6AB7D-7A76-4ECC-ABE8-D91B48CF1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label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962F43-F52D-4CBD-89AE-CD23D52FE3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250704" cy="4525963"/>
          </a:xfrm>
        </p:spPr>
        <p:txBody>
          <a:bodyPr/>
          <a:lstStyle/>
          <a:p>
            <a:r>
              <a:rPr lang="en-US" dirty="0"/>
              <a:t>Data without labels</a:t>
            </a:r>
          </a:p>
          <a:p>
            <a:pPr lvl="1"/>
            <a:r>
              <a:rPr lang="en-US" dirty="0"/>
              <a:t>Not tagged with any labels</a:t>
            </a:r>
          </a:p>
          <a:p>
            <a:pPr lvl="1"/>
            <a:r>
              <a:rPr lang="en-US" dirty="0"/>
              <a:t>Generated by the nature</a:t>
            </a:r>
          </a:p>
          <a:p>
            <a:pPr lvl="1"/>
            <a:r>
              <a:rPr lang="en-US" dirty="0"/>
              <a:t>Human creat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7FCC79-558E-4079-81DE-5727C5824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0118" y="1844824"/>
            <a:ext cx="1296144" cy="390933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D48C94-1BD9-488C-800E-F4BFB0204A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2120" y="2636912"/>
            <a:ext cx="2190750" cy="200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384053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0EEEC-A397-499A-B997-45FAFBB0FA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ch Recog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7A867A-7038-42C8-8154-D4E7103585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Alexa AI scientists reduce speech recognition errors up to 22% with semi-supervised learning”</a:t>
            </a:r>
          </a:p>
          <a:p>
            <a:pPr lvl="1"/>
            <a:r>
              <a:rPr lang="en-US" dirty="0"/>
              <a:t>7,000 hours training on labeled data</a:t>
            </a:r>
          </a:p>
          <a:p>
            <a:pPr lvl="1"/>
            <a:r>
              <a:rPr lang="en-US" dirty="0"/>
              <a:t>1,000,000 hours training on unlabeled data</a:t>
            </a:r>
          </a:p>
          <a:p>
            <a:pPr lvl="1"/>
            <a:r>
              <a:rPr lang="en-US" dirty="0"/>
              <a:t>“one of the largest unlabeled data sets ever assembled to train an acoustic model”</a:t>
            </a:r>
          </a:p>
        </p:txBody>
      </p:sp>
      <p:pic>
        <p:nvPicPr>
          <p:cNvPr id="2050" name="Picture 2" descr="Amazon Alexa">
            <a:extLst>
              <a:ext uri="{FF2B5EF4-FFF2-40B4-BE49-F238E27FC236}">
                <a16:creationId xmlns:a16="http://schemas.microsoft.com/office/drawing/2014/main" id="{263B6723-A94D-43E9-BBC5-C632A238A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713" y="3429000"/>
            <a:ext cx="3261036" cy="2311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F7EC535-1102-482D-A4B5-E0A221DA7523}"/>
              </a:ext>
            </a:extLst>
          </p:cNvPr>
          <p:cNvSpPr/>
          <p:nvPr/>
        </p:nvSpPr>
        <p:spPr>
          <a:xfrm>
            <a:off x="0" y="6026583"/>
            <a:ext cx="90364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bg1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venturebeat.com/2019/04/04/alexa-ai-scientists-reduce-speech-recognition-errors-up-to-22-with-semi-supervised-learning/</a:t>
            </a:r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7995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B5766E-CEEA-4C12-A82D-E020C6E6D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Learning in Electronic Health Recor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9437F-890A-45EB-B9B0-89B9051991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b="0" dirty="0"/>
              <a:t>Semi-supervised learning helps clarify disease subtypes and improve </a:t>
            </a:r>
            <a:r>
              <a:rPr lang="en-US" b="0" dirty="0">
                <a:solidFill>
                  <a:srgbClr val="00B0F0"/>
                </a:solidFill>
              </a:rPr>
              <a:t>genotype-phenotype</a:t>
            </a:r>
            <a:r>
              <a:rPr lang="en-US" b="0" dirty="0"/>
              <a:t> association</a:t>
            </a:r>
            <a:endParaRPr lang="en-US" dirty="0"/>
          </a:p>
        </p:txBody>
      </p:sp>
      <p:pic>
        <p:nvPicPr>
          <p:cNvPr id="10242" name="Picture 2" descr="https://ars.els-cdn.com/content/image/1-s2.0-S153204641630140X-fx1_lrg.jpg">
            <a:extLst>
              <a:ext uri="{FF2B5EF4-FFF2-40B4-BE49-F238E27FC236}">
                <a16:creationId xmlns:a16="http://schemas.microsoft.com/office/drawing/2014/main" id="{A58EE99F-C5A1-4757-81C0-105A845577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63271"/>
            <a:ext cx="6804248" cy="269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0EF2888-C952-41EA-B743-3BA15288C51A}"/>
              </a:ext>
            </a:extLst>
          </p:cNvPr>
          <p:cNvSpPr/>
          <p:nvPr/>
        </p:nvSpPr>
        <p:spPr>
          <a:xfrm>
            <a:off x="179512" y="6119336"/>
            <a:ext cx="78949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Brett K. Beaulieu-Jones, Casey S. Greene, Semi-supervised learning of the electronic health record for phenotype stratification, Journal of Biomedical Informatics, 2016.</a:t>
            </a:r>
          </a:p>
        </p:txBody>
      </p:sp>
    </p:spTree>
    <p:extLst>
      <p:ext uri="{BB962C8B-B14F-4D97-AF65-F5344CB8AC3E}">
        <p14:creationId xmlns:p14="http://schemas.microsoft.com/office/powerpoint/2010/main" val="14875261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460AC0-2317-4F85-871A-A0AC5FCDD4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man Activity Recog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C621BC-3BA8-4289-8040-6D74A038CC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57192"/>
            <a:ext cx="8229600" cy="96897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emi-supervised learning can enhance </a:t>
            </a:r>
            <a:r>
              <a:rPr lang="en-US" dirty="0">
                <a:solidFill>
                  <a:srgbClr val="00B0F0"/>
                </a:solidFill>
              </a:rPr>
              <a:t>human activity recognition </a:t>
            </a:r>
            <a:r>
              <a:rPr lang="en-US" dirty="0"/>
              <a:t>accuracy with a lot of real-time collecting unlabeled data</a:t>
            </a:r>
          </a:p>
        </p:txBody>
      </p:sp>
      <p:pic>
        <p:nvPicPr>
          <p:cNvPr id="12290" name="Picture 2" descr="The workflow of our proposed human activity recognition model 3 ...">
            <a:extLst>
              <a:ext uri="{FF2B5EF4-FFF2-40B4-BE49-F238E27FC236}">
                <a16:creationId xmlns:a16="http://schemas.microsoft.com/office/drawing/2014/main" id="{3CE41360-7CE7-488E-9D6B-19E111A50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324" y="1477158"/>
            <a:ext cx="7728107" cy="3464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2FB7EDA-FDE7-4B80-8BCE-37FECA35B93F}"/>
              </a:ext>
            </a:extLst>
          </p:cNvPr>
          <p:cNvSpPr/>
          <p:nvPr/>
        </p:nvSpPr>
        <p:spPr>
          <a:xfrm>
            <a:off x="53751" y="6119336"/>
            <a:ext cx="79026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Lina Yao,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Feiping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Nie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, Quan Z. Sheng, Tao Gu,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Xue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Li, and Sen Wang. 2016. Learning from less for better: semi-supervised activity recognition via shared structure discovery, UbiComp16.</a:t>
            </a:r>
            <a:endParaRPr lang="en-US" sz="14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7899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FECE6-5726-4739-B8C9-7687C23F31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6752"/>
          </a:xfrm>
        </p:spPr>
        <p:txBody>
          <a:bodyPr/>
          <a:lstStyle/>
          <a:p>
            <a:r>
              <a:rPr lang="en-US" dirty="0"/>
              <a:t>Modeling Protein Structur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0F4B7AA-0B18-46ED-BA01-0A09DA2D6F01}"/>
              </a:ext>
            </a:extLst>
          </p:cNvPr>
          <p:cNvGrpSpPr/>
          <p:nvPr/>
        </p:nvGrpSpPr>
        <p:grpSpPr>
          <a:xfrm>
            <a:off x="228600" y="1150345"/>
            <a:ext cx="8705850" cy="5721710"/>
            <a:chOff x="-19050" y="590550"/>
            <a:chExt cx="9086850" cy="6274809"/>
          </a:xfrm>
        </p:grpSpPr>
        <p:pic>
          <p:nvPicPr>
            <p:cNvPr id="5" name="Picture 7">
              <a:extLst>
                <a:ext uri="{FF2B5EF4-FFF2-40B4-BE49-F238E27FC236}">
                  <a16:creationId xmlns:a16="http://schemas.microsoft.com/office/drawing/2014/main" id="{E437CC33-84C6-4A41-AC07-766747C018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425" y="3657600"/>
              <a:ext cx="5286375" cy="96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6">
              <a:extLst>
                <a:ext uri="{FF2B5EF4-FFF2-40B4-BE49-F238E27FC236}">
                  <a16:creationId xmlns:a16="http://schemas.microsoft.com/office/drawing/2014/main" id="{FAA11C96-FAB9-4753-850B-DE1997A50E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2281" y="1219200"/>
              <a:ext cx="3190875" cy="2466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D58B7FF0-0DCC-4340-BFED-5DF2F0CCA9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90550"/>
              <a:ext cx="3562350" cy="1162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3">
              <a:extLst>
                <a:ext uri="{FF2B5EF4-FFF2-40B4-BE49-F238E27FC236}">
                  <a16:creationId xmlns:a16="http://schemas.microsoft.com/office/drawing/2014/main" id="{D243EB0A-1E85-4289-9EF2-F10236372D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050" y="1752600"/>
              <a:ext cx="1800225" cy="182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5">
              <a:extLst>
                <a:ext uri="{FF2B5EF4-FFF2-40B4-BE49-F238E27FC236}">
                  <a16:creationId xmlns:a16="http://schemas.microsoft.com/office/drawing/2014/main" id="{030B2FB8-5B17-430E-8E92-12FF9C9122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9425" y="1752600"/>
              <a:ext cx="2009775" cy="190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1" name="Object 10">
              <a:extLst>
                <a:ext uri="{FF2B5EF4-FFF2-40B4-BE49-F238E27FC236}">
                  <a16:creationId xmlns:a16="http://schemas.microsoft.com/office/drawing/2014/main" id="{A8CBDDB0-AA00-4BB5-BE77-5EFE3D2A507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7471065"/>
                </p:ext>
              </p:extLst>
            </p:nvPr>
          </p:nvGraphicFramePr>
          <p:xfrm>
            <a:off x="3893068" y="906314"/>
            <a:ext cx="2351247" cy="295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6" name="Visio" r:id="rId8" imgW="2352480" imgH="295150" progId="Visio.Drawing.11">
                    <p:link updateAutomatic="1"/>
                  </p:oleObj>
                </mc:Choice>
                <mc:Fallback>
                  <p:oleObj name="Visio" r:id="rId8" imgW="2352480" imgH="295150" progId="Visio.Drawing.11">
                    <p:link updateAutomatic="1"/>
                    <p:pic>
                      <p:nvPicPr>
                        <p:cNvPr id="4" name="Object 3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893068" y="906314"/>
                          <a:ext cx="2351247" cy="2959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" name="Picture 8">
              <a:extLst>
                <a:ext uri="{FF2B5EF4-FFF2-40B4-BE49-F238E27FC236}">
                  <a16:creationId xmlns:a16="http://schemas.microsoft.com/office/drawing/2014/main" id="{1E01E0C1-73F0-4D04-ACA8-9F9539DC1F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4724400"/>
              <a:ext cx="1771650" cy="205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9">
              <a:extLst>
                <a:ext uri="{FF2B5EF4-FFF2-40B4-BE49-F238E27FC236}">
                  <a16:creationId xmlns:a16="http://schemas.microsoft.com/office/drawing/2014/main" id="{15D0E131-A5A8-4ED3-83B1-92AD0817F0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588876"/>
              <a:ext cx="2286000" cy="8119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4" name="Object 13">
              <a:extLst>
                <a:ext uri="{FF2B5EF4-FFF2-40B4-BE49-F238E27FC236}">
                  <a16:creationId xmlns:a16="http://schemas.microsoft.com/office/drawing/2014/main" id="{E1BF19DA-97F7-490B-BB29-68F33A6BCA6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03629486"/>
                </p:ext>
              </p:extLst>
            </p:nvPr>
          </p:nvGraphicFramePr>
          <p:xfrm>
            <a:off x="4121731" y="4459610"/>
            <a:ext cx="1980084" cy="295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7" name="Visio" r:id="rId12" imgW="1981440" imgH="295150" progId="Visio.Drawing.11">
                    <p:link updateAutomatic="1"/>
                  </p:oleObj>
                </mc:Choice>
                <mc:Fallback>
                  <p:oleObj name="Visio" r:id="rId12" imgW="1981440" imgH="295150" progId="Visio.Drawing.11">
                    <p:link updateAutomatic="1"/>
                    <p:pic>
                      <p:nvPicPr>
                        <p:cNvPr id="6" name="Object 5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4121731" y="4459610"/>
                          <a:ext cx="1980084" cy="29596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5" name="Picture 10">
              <a:extLst>
                <a:ext uri="{FF2B5EF4-FFF2-40B4-BE49-F238E27FC236}">
                  <a16:creationId xmlns:a16="http://schemas.microsoft.com/office/drawing/2014/main" id="{DD58CDBF-B934-49A6-B8FE-4E6D27500A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2676" y="5586412"/>
              <a:ext cx="2650949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>
              <a:extLst>
                <a:ext uri="{FF2B5EF4-FFF2-40B4-BE49-F238E27FC236}">
                  <a16:creationId xmlns:a16="http://schemas.microsoft.com/office/drawing/2014/main" id="{352811BA-1F87-431C-9289-151AB087A4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3625" y="3933825"/>
              <a:ext cx="2924175" cy="2924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">
              <a:extLst>
                <a:ext uri="{FF2B5EF4-FFF2-40B4-BE49-F238E27FC236}">
                  <a16:creationId xmlns:a16="http://schemas.microsoft.com/office/drawing/2014/main" id="{632D736E-5D43-4D5F-9622-BA8509C2BB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1752600"/>
              <a:ext cx="1247775" cy="2143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12">
              <a:extLst>
                <a:ext uri="{FF2B5EF4-FFF2-40B4-BE49-F238E27FC236}">
                  <a16:creationId xmlns:a16="http://schemas.microsoft.com/office/drawing/2014/main" id="{3285FDDB-21E8-4193-AD4A-8210DD1FA0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8600" y="1933575"/>
              <a:ext cx="1019175" cy="2000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9" name="Object 18">
              <a:extLst>
                <a:ext uri="{FF2B5EF4-FFF2-40B4-BE49-F238E27FC236}">
                  <a16:creationId xmlns:a16="http://schemas.microsoft.com/office/drawing/2014/main" id="{AE024596-C8BF-4D13-9D61-59B38595331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639753"/>
                </p:ext>
              </p:extLst>
            </p:nvPr>
          </p:nvGraphicFramePr>
          <p:xfrm>
            <a:off x="7467600" y="2705100"/>
            <a:ext cx="1273175" cy="234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8" name="Visio" r:id="rId18" imgW="1272972" imgH="234261" progId="Visio.Drawing.11">
                    <p:link updateAutomatic="1"/>
                  </p:oleObj>
                </mc:Choice>
                <mc:Fallback>
                  <p:oleObj name="Visio" r:id="rId18" imgW="1272972" imgH="234261" progId="Visio.Drawing.11">
                    <p:link updateAutomatic="1"/>
                    <p:pic>
                      <p:nvPicPr>
                        <p:cNvPr id="7" name="Object 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7467600" y="2705100"/>
                          <a:ext cx="1273175" cy="2349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" name="Picture 13">
              <a:extLst>
                <a:ext uri="{FF2B5EF4-FFF2-40B4-BE49-F238E27FC236}">
                  <a16:creationId xmlns:a16="http://schemas.microsoft.com/office/drawing/2014/main" id="{E441C4F2-11A2-411E-A907-8CFAA337E3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7600" y="685800"/>
              <a:ext cx="1066800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2">
              <a:extLst>
                <a:ext uri="{FF2B5EF4-FFF2-40B4-BE49-F238E27FC236}">
                  <a16:creationId xmlns:a16="http://schemas.microsoft.com/office/drawing/2014/main" id="{0F6F2446-A526-4765-8018-83F8CE676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554" y="6408159"/>
              <a:ext cx="8619299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Franklin Gothic Book" pitchFamily="34" charset="0"/>
                </a:defRPr>
              </a:lvl9pPr>
            </a:lstStyle>
            <a:p>
              <a:pPr eaLnBrk="1" hangingPunct="1">
                <a:spcBef>
                  <a:spcPts val="600"/>
                </a:spcBef>
              </a:pPr>
              <a:r>
                <a:rPr lang="en-US" sz="1200" b="1" dirty="0"/>
                <a:t>Yaohang Li, Ph.D.</a:t>
              </a:r>
            </a:p>
            <a:p>
              <a:pPr eaLnBrk="1" hangingPunct="1"/>
              <a:r>
                <a:rPr lang="en-US" sz="1200" dirty="0"/>
                <a:t>Department of Computer Science</a:t>
              </a:r>
            </a:p>
            <a:p>
              <a:pPr eaLnBrk="1" hangingPunct="1"/>
              <a:r>
                <a:rPr lang="en-US" sz="1200" dirty="0"/>
                <a:t>Old Dominion University</a:t>
              </a:r>
            </a:p>
            <a:p>
              <a:r>
                <a:rPr lang="en-US" sz="1200" dirty="0">
                  <a:solidFill>
                    <a:schemeClr val="accent2"/>
                  </a:solidFill>
                </a:rPr>
                <a:t>yaohang@cs.odu.edu</a:t>
              </a:r>
            </a:p>
            <a:p>
              <a:pPr eaLnBrk="1" hangingPunct="1"/>
              <a:endParaRPr lang="en-US" sz="2400" b="1" kern="0" dirty="0">
                <a:solidFill>
                  <a:schemeClr val="accent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39097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5E2E8-B59F-4AFB-9CDE-D462B34FEA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er Detection using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D4924F-AFC5-4487-9078-1232F89AD6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04339"/>
            <a:ext cx="8229600" cy="1232909"/>
          </a:xfrm>
        </p:spPr>
        <p:txBody>
          <a:bodyPr/>
          <a:lstStyle/>
          <a:p>
            <a:r>
              <a:rPr lang="en-US" sz="1800" dirty="0"/>
              <a:t>A few labeled normal data</a:t>
            </a:r>
          </a:p>
          <a:p>
            <a:r>
              <a:rPr lang="en-US" sz="1800" dirty="0"/>
              <a:t>A few labeled outliers</a:t>
            </a:r>
          </a:p>
          <a:p>
            <a:r>
              <a:rPr lang="en-US" sz="1800" dirty="0"/>
              <a:t>A lot of unlabeled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EC9162-91D4-4E24-AB99-C9812F54EC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2447339"/>
            <a:ext cx="5920494" cy="354643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7319DDF-D28A-466E-AC24-B0A8A525FEB2}"/>
              </a:ext>
            </a:extLst>
          </p:cNvPr>
          <p:cNvSpPr/>
          <p:nvPr/>
        </p:nvSpPr>
        <p:spPr>
          <a:xfrm>
            <a:off x="107504" y="6093296"/>
            <a:ext cx="80032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Lukas Ruff, Robert A.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</a:rPr>
              <a:t>Vandermeulen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, Nico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</a:rPr>
              <a:t>Görnitz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, Alexander Binder, Emmanuel Müller, Klaus-Robert Müller, Marius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</a:rPr>
              <a:t>Kloft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, “Deep Semi-Supervised Anomaly Detection,” ICLV, 2020.</a:t>
            </a:r>
          </a:p>
        </p:txBody>
      </p:sp>
    </p:spTree>
    <p:extLst>
      <p:ext uri="{BB962C8B-B14F-4D97-AF65-F5344CB8AC3E}">
        <p14:creationId xmlns:p14="http://schemas.microsoft.com/office/powerpoint/2010/main" val="168469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and Labels</a:t>
            </a:r>
          </a:p>
          <a:p>
            <a:pPr lvl="1"/>
            <a:r>
              <a:rPr lang="en-US" dirty="0"/>
              <a:t>Labeled data are often rare, expensive, and hard to get</a:t>
            </a:r>
          </a:p>
          <a:p>
            <a:pPr lvl="1"/>
            <a:r>
              <a:rPr lang="en-US" dirty="0"/>
              <a:t>Unlabeled data are often abundant and easy to obtain</a:t>
            </a:r>
          </a:p>
          <a:p>
            <a:r>
              <a:rPr lang="en-US" dirty="0"/>
              <a:t>Semi-supervised Learning</a:t>
            </a:r>
          </a:p>
          <a:p>
            <a:pPr lvl="1"/>
            <a:r>
              <a:rPr lang="en-US" dirty="0"/>
              <a:t>Unlabeled data can help</a:t>
            </a:r>
          </a:p>
          <a:p>
            <a:r>
              <a:rPr lang="en-US" dirty="0"/>
              <a:t>Semi-supervised learning has a lot of practical applications</a:t>
            </a:r>
          </a:p>
          <a:p>
            <a:pPr lvl="1"/>
            <a:r>
              <a:rPr lang="en-US" dirty="0"/>
              <a:t>When a lot of unlabeled data is available</a:t>
            </a:r>
          </a:p>
        </p:txBody>
      </p:sp>
    </p:spTree>
    <p:extLst>
      <p:ext uri="{BB962C8B-B14F-4D97-AF65-F5344CB8AC3E}">
        <p14:creationId xmlns:p14="http://schemas.microsoft.com/office/powerpoint/2010/main" val="438397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AACCB-C88B-46B2-95B0-5F0ABC27A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eled Data vs. Unlabel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C71A7F-0EEB-4809-87CD-D319B6C0C6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28800"/>
            <a:ext cx="8075240" cy="4525963"/>
          </a:xfrm>
        </p:spPr>
        <p:txBody>
          <a:bodyPr/>
          <a:lstStyle/>
          <a:p>
            <a:r>
              <a:rPr lang="en-US" dirty="0"/>
              <a:t>Labeled data is often hard to get</a:t>
            </a:r>
          </a:p>
          <a:p>
            <a:pPr lvl="1"/>
            <a:r>
              <a:rPr lang="en-US" dirty="0"/>
              <a:t>Human annotation is boring and time consuming</a:t>
            </a:r>
          </a:p>
          <a:p>
            <a:pPr lvl="1"/>
            <a:r>
              <a:rPr lang="en-US" dirty="0"/>
              <a:t>Labels may require experts</a:t>
            </a:r>
          </a:p>
          <a:p>
            <a:pPr lvl="1"/>
            <a:r>
              <a:rPr lang="en-US" dirty="0"/>
              <a:t>Labels may require special devices</a:t>
            </a:r>
          </a:p>
          <a:p>
            <a:pPr lvl="1"/>
            <a:r>
              <a:rPr lang="en-US" dirty="0"/>
              <a:t>Sometimes data labels are unreliable</a:t>
            </a:r>
          </a:p>
          <a:p>
            <a:pPr lvl="1"/>
            <a:r>
              <a:rPr lang="en-US" dirty="0"/>
              <a:t>Limited and expensive</a:t>
            </a:r>
          </a:p>
          <a:p>
            <a:r>
              <a:rPr lang="en-US" dirty="0"/>
              <a:t>In contrast, unlabeled data is easy to get</a:t>
            </a:r>
          </a:p>
          <a:p>
            <a:pPr lvl="1"/>
            <a:r>
              <a:rPr lang="en-US" dirty="0"/>
              <a:t>Abundant</a:t>
            </a:r>
          </a:p>
          <a:p>
            <a:pPr lvl="1"/>
            <a:r>
              <a:rPr lang="en-US" dirty="0"/>
              <a:t>Easy to obtain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8277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F5C7F8-4DDC-418A-BD47-271456F8F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Hard-to-Get Lab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0336D2-E299-43DD-A818-072C5DDAA7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345438" cy="4525963"/>
          </a:xfrm>
        </p:spPr>
        <p:txBody>
          <a:bodyPr/>
          <a:lstStyle/>
          <a:p>
            <a:r>
              <a:rPr lang="en-US" b="0" dirty="0"/>
              <a:t>Ninth Revision of International Classification of Diseases (ICD-9) </a:t>
            </a:r>
          </a:p>
          <a:p>
            <a:pPr lvl="1"/>
            <a:r>
              <a:rPr lang="en-US" dirty="0"/>
              <a:t>O</a:t>
            </a:r>
            <a:r>
              <a:rPr lang="en-US" b="0" dirty="0"/>
              <a:t>fficial system of assigning </a:t>
            </a:r>
            <a:r>
              <a:rPr lang="en-US" dirty="0"/>
              <a:t>codes</a:t>
            </a:r>
            <a:r>
              <a:rPr lang="en-US" b="0" dirty="0"/>
              <a:t> to diagnoses and procedures associated with hospital utilization</a:t>
            </a:r>
          </a:p>
          <a:p>
            <a:pPr lvl="1"/>
            <a:r>
              <a:rPr lang="en-US" b="0" dirty="0"/>
              <a:t>Assigned to medical records</a:t>
            </a:r>
          </a:p>
          <a:p>
            <a:pPr lvl="1"/>
            <a:r>
              <a:rPr lang="en-US" dirty="0"/>
              <a:t>Required expert knowledge</a:t>
            </a:r>
          </a:p>
          <a:p>
            <a:pPr lvl="2"/>
            <a:r>
              <a:rPr lang="en-US" dirty="0"/>
              <a:t>Medicine</a:t>
            </a:r>
          </a:p>
          <a:p>
            <a:pPr lvl="2"/>
            <a:r>
              <a:rPr lang="en-US" dirty="0"/>
              <a:t>Coding rules</a:t>
            </a:r>
          </a:p>
          <a:p>
            <a:pPr lvl="2"/>
            <a:r>
              <a:rPr lang="en-US" dirty="0"/>
              <a:t>Medical terminologies</a:t>
            </a:r>
          </a:p>
        </p:txBody>
      </p:sp>
      <p:pic>
        <p:nvPicPr>
          <p:cNvPr id="1026" name="Picture 2" descr="Converting ICD-9 Codes to ICD-10 Codes">
            <a:extLst>
              <a:ext uri="{FF2B5EF4-FFF2-40B4-BE49-F238E27FC236}">
                <a16:creationId xmlns:a16="http://schemas.microsoft.com/office/drawing/2014/main" id="{8B981EB2-F1D8-48B2-8AB2-45A15EC47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816" y="2434150"/>
            <a:ext cx="4427984" cy="285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66BD1A6-D174-4707-A89D-5DC93E9EFCC5}"/>
              </a:ext>
            </a:extLst>
          </p:cNvPr>
          <p:cNvSpPr/>
          <p:nvPr/>
        </p:nvSpPr>
        <p:spPr>
          <a:xfrm>
            <a:off x="179512" y="6136036"/>
            <a:ext cx="7992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</a:rPr>
              <a:t>Automated ICD-9 coding via a deep learning approach, M Li, Z Fei, M Zeng, FX Wu, Y Li, Y Pan, J Wang, IEEE/ACM transactions on computational biology and bioinformatics 16 (4), 2018.</a:t>
            </a:r>
            <a:endParaRPr lang="en-US" sz="1400" b="0" i="0" dirty="0">
              <a:solidFill>
                <a:schemeClr val="bg1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110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9399F2-9F75-4767-9B2F-AE5802BE6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Hard-to-Get Lab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809783-2995-4607-A519-5C7BD2A49D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78568"/>
            <a:ext cx="8229600" cy="4525963"/>
          </a:xfrm>
        </p:spPr>
        <p:txBody>
          <a:bodyPr/>
          <a:lstStyle/>
          <a:p>
            <a:r>
              <a:rPr lang="en-US" dirty="0"/>
              <a:t>Telephone Conversation Transcription</a:t>
            </a:r>
          </a:p>
          <a:p>
            <a:pPr lvl="1"/>
            <a:r>
              <a:rPr lang="en-US" dirty="0"/>
              <a:t>One hour of speech -&gt; 400 hours annotation time</a:t>
            </a:r>
          </a:p>
          <a:p>
            <a:r>
              <a:rPr lang="en-US" dirty="0"/>
              <a:t>Natural Language Parsing</a:t>
            </a:r>
          </a:p>
          <a:p>
            <a:pPr lvl="1"/>
            <a:r>
              <a:rPr lang="en-US" dirty="0"/>
              <a:t>4,000 sentences -&gt; 2 years annota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mageNet</a:t>
            </a:r>
          </a:p>
          <a:p>
            <a:pPr lvl="1"/>
            <a:r>
              <a:rPr lang="en-US" dirty="0"/>
              <a:t>2.5 years of human annotating 3.2M imag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0DE19A5-716A-4E4D-B474-EA62198E4E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2924944"/>
            <a:ext cx="5238750" cy="2343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908CF70-85BF-4263-86A0-2CE9919F560E}"/>
              </a:ext>
            </a:extLst>
          </p:cNvPr>
          <p:cNvSpPr txBox="1"/>
          <p:nvPr/>
        </p:nvSpPr>
        <p:spPr>
          <a:xfrm>
            <a:off x="482283" y="6260068"/>
            <a:ext cx="3462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chemeClr val="bg1">
                    <a:lumMod val="75000"/>
                  </a:schemeClr>
                </a:solidFill>
              </a:rPr>
              <a:t>Example Credit: </a:t>
            </a:r>
            <a:r>
              <a:rPr lang="en-US" b="0" dirty="0" err="1">
                <a:solidFill>
                  <a:schemeClr val="bg1">
                    <a:lumMod val="75000"/>
                  </a:schemeClr>
                </a:solidFill>
              </a:rPr>
              <a:t>Xiaojin</a:t>
            </a:r>
            <a:r>
              <a:rPr lang="en-US" b="0" dirty="0">
                <a:solidFill>
                  <a:schemeClr val="bg1">
                    <a:lumMod val="75000"/>
                  </a:schemeClr>
                </a:solidFill>
              </a:rPr>
              <a:t> Zhu</a:t>
            </a:r>
          </a:p>
        </p:txBody>
      </p:sp>
    </p:spTree>
    <p:extLst>
      <p:ext uri="{BB962C8B-B14F-4D97-AF65-F5344CB8AC3E}">
        <p14:creationId xmlns:p14="http://schemas.microsoft.com/office/powerpoint/2010/main" val="27971098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5E202D5-7629-444E-8B1F-57C9BE618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066570"/>
            <a:ext cx="2990850" cy="25812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BF5198C-9C94-4820-8B75-E197BFF43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-of-Cost Lab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DD36B7-35CF-4730-BE7F-7ABAE4882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uis von </a:t>
            </a:r>
            <a:r>
              <a:rPr lang="en-US" dirty="0" err="1"/>
              <a:t>Ahn</a:t>
            </a:r>
            <a:r>
              <a:rPr lang="en-US" dirty="0"/>
              <a:t>: Games with a purpose (</a:t>
            </a:r>
            <a:r>
              <a:rPr lang="en-US" dirty="0" err="1"/>
              <a:t>ReCaptcha</a:t>
            </a:r>
            <a:r>
              <a:rPr lang="en-US" dirty="0"/>
              <a:t>)</a:t>
            </a:r>
          </a:p>
        </p:txBody>
      </p:sp>
      <p:pic>
        <p:nvPicPr>
          <p:cNvPr id="1026" name="Picture 2" descr="re-re-reCAPTCHA - Puzzling Stack Exchange">
            <a:extLst>
              <a:ext uri="{FF2B5EF4-FFF2-40B4-BE49-F238E27FC236}">
                <a16:creationId xmlns:a16="http://schemas.microsoft.com/office/drawing/2014/main" id="{4AB3FE54-EAB5-47BC-8519-089A08177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830663"/>
            <a:ext cx="2990850" cy="119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allout: Bent Line 4">
            <a:extLst>
              <a:ext uri="{FF2B5EF4-FFF2-40B4-BE49-F238E27FC236}">
                <a16:creationId xmlns:a16="http://schemas.microsoft.com/office/drawing/2014/main" id="{902FD19C-4C36-4E68-AADC-1F52E2C6B9FF}"/>
              </a:ext>
            </a:extLst>
          </p:cNvPr>
          <p:cNvSpPr/>
          <p:nvPr/>
        </p:nvSpPr>
        <p:spPr bwMode="auto">
          <a:xfrm>
            <a:off x="4332834" y="4271715"/>
            <a:ext cx="4353966" cy="72008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5560"/>
              <a:gd name="adj6" fmla="val -4348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Word challenges to OCR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(Optical Character Recognition)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973A3E-058B-4FF0-AB83-06E11CBC1E9F}"/>
              </a:ext>
            </a:extLst>
          </p:cNvPr>
          <p:cNvSpPr txBox="1"/>
          <p:nvPr/>
        </p:nvSpPr>
        <p:spPr>
          <a:xfrm>
            <a:off x="4332834" y="5462340"/>
            <a:ext cx="3275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You provide a free label</a:t>
            </a:r>
          </a:p>
        </p:txBody>
      </p:sp>
    </p:spTree>
    <p:extLst>
      <p:ext uri="{BB962C8B-B14F-4D97-AF65-F5344CB8AC3E}">
        <p14:creationId xmlns:p14="http://schemas.microsoft.com/office/powerpoint/2010/main" val="32525257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7EF85B-22A2-4F68-B20E-19425EEB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-of-Cost Lab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24053B-5EF4-4DFC-B4E6-C7DA80911C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7968" y="1549481"/>
            <a:ext cx="8229600" cy="4525963"/>
          </a:xfrm>
        </p:spPr>
        <p:txBody>
          <a:bodyPr/>
          <a:lstStyle/>
          <a:p>
            <a:r>
              <a:rPr lang="en-US" dirty="0"/>
              <a:t>Quick Draw</a:t>
            </a:r>
          </a:p>
        </p:txBody>
      </p:sp>
      <p:pic>
        <p:nvPicPr>
          <p:cNvPr id="3074" name="Picture 2" descr="Quick, Draw! The Data">
            <a:extLst>
              <a:ext uri="{FF2B5EF4-FFF2-40B4-BE49-F238E27FC236}">
                <a16:creationId xmlns:a16="http://schemas.microsoft.com/office/drawing/2014/main" id="{3E3DC891-9935-431F-B5C0-2BBA203C72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04892" y="2538492"/>
            <a:ext cx="4308595" cy="2262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Quick Draw with Google - QBN">
            <a:extLst>
              <a:ext uri="{FF2B5EF4-FFF2-40B4-BE49-F238E27FC236}">
                <a16:creationId xmlns:a16="http://schemas.microsoft.com/office/drawing/2014/main" id="{B700CDD6-CE99-45B2-995F-15DD6B6E3E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14" y="2343283"/>
            <a:ext cx="4099799" cy="2965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6097529"/>
      </p:ext>
    </p:extLst>
  </p:cSld>
  <p:clrMapOvr>
    <a:masterClrMapping/>
  </p:clrMapOvr>
</p:sld>
</file>

<file path=ppt/theme/theme1.xml><?xml version="1.0" encoding="utf-8"?>
<a:theme xmlns:a="http://schemas.openxmlformats.org/drawingml/2006/main" name="17_habv">
  <a:themeElements>
    <a:clrScheme name="17_hab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7_hab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17_hab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7_habv</Template>
  <TotalTime>48472</TotalTime>
  <Words>1606</Words>
  <Application>Microsoft Office PowerPoint</Application>
  <PresentationFormat>On-screen Show (4:3)</PresentationFormat>
  <Paragraphs>321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61" baseType="lpstr">
      <vt:lpstr>-apple-system</vt:lpstr>
      <vt:lpstr>Inter</vt:lpstr>
      <vt:lpstr>SimSun</vt:lpstr>
      <vt:lpstr>Arial</vt:lpstr>
      <vt:lpstr>Calibri</vt:lpstr>
      <vt:lpstr>Cambria Math</vt:lpstr>
      <vt:lpstr>Courier New</vt:lpstr>
      <vt:lpstr>Helvetica</vt:lpstr>
      <vt:lpstr>Times New Roman</vt:lpstr>
      <vt:lpstr>Verdana</vt:lpstr>
      <vt:lpstr>Wingdings</vt:lpstr>
      <vt:lpstr>17_habv</vt:lpstr>
      <vt:lpstr>Benutzerdefiniertes Design</vt:lpstr>
      <vt:lpstr>file:///D:\ONR\SemiSupervisedLearning\USDA.vsd\Drawing\~Page-1\Sheet.15</vt:lpstr>
      <vt:lpstr>file:///D:\ONR\SemiSupervisedLearning\USDA.vsd\Drawing\~Page-1\Sheet.29</vt:lpstr>
      <vt:lpstr>file:///F:\My%20Dropbox\presentations\USDA.vsd\Drawing\~Page-1\Sheet.30</vt:lpstr>
      <vt:lpstr>PowerPoint Presentation</vt:lpstr>
      <vt:lpstr>Agenda</vt:lpstr>
      <vt:lpstr>Labeled Data</vt:lpstr>
      <vt:lpstr>Unlabeled Data</vt:lpstr>
      <vt:lpstr>Labeled Data vs. Unlabeled Data</vt:lpstr>
      <vt:lpstr>Example of Hard-to-Get Labels</vt:lpstr>
      <vt:lpstr>Example of Hard-to-Get Labels</vt:lpstr>
      <vt:lpstr>Free-of-Cost Labels</vt:lpstr>
      <vt:lpstr>Free-of-Cost Label</vt:lpstr>
      <vt:lpstr>Agenda</vt:lpstr>
      <vt:lpstr>Types of Learning</vt:lpstr>
      <vt:lpstr>Semi-supervised Learning</vt:lpstr>
      <vt:lpstr>How does Semi-Supervised Learning work?</vt:lpstr>
      <vt:lpstr>More Precise Boundary</vt:lpstr>
      <vt:lpstr>Assumptions of Semi-supervised Learning</vt:lpstr>
      <vt:lpstr>Assumptions of Semi-supervised Learning (Cont.)</vt:lpstr>
      <vt:lpstr>Agenda</vt:lpstr>
      <vt:lpstr>Self Training</vt:lpstr>
      <vt:lpstr>Pseudo Labeling</vt:lpstr>
      <vt:lpstr>Demo: Self-Training with Pseudo Labeling on Kaggle Mercedes-Benz Greener Manufacturing Competition</vt:lpstr>
      <vt:lpstr>Propagating 1-Nearest Neighbor</vt:lpstr>
      <vt:lpstr>Example of propagating 1NN</vt:lpstr>
      <vt:lpstr>Problem of Propagating 1NN</vt:lpstr>
      <vt:lpstr>Cluster-and-label Method</vt:lpstr>
      <vt:lpstr>Cluster-and-label Method</vt:lpstr>
      <vt:lpstr>Co-Training (Multi-View Algorithm)</vt:lpstr>
      <vt:lpstr>Gaussian Mixture Model</vt:lpstr>
      <vt:lpstr>Gaussian Mixture Model</vt:lpstr>
      <vt:lpstr>Semi-Supervised Gaussian Mixture Model</vt:lpstr>
      <vt:lpstr>Expectation-Maximization (EM) for Semi-supervised Gaussian Mixture Model</vt:lpstr>
      <vt:lpstr>Graph-based Methods</vt:lpstr>
      <vt:lpstr>Similarity Graph</vt:lpstr>
      <vt:lpstr>Graph Regularization Methods</vt:lpstr>
      <vt:lpstr>Graph Regularization Methods</vt:lpstr>
      <vt:lpstr>Semi-supervised Learning GAN</vt:lpstr>
      <vt:lpstr>Architecture of Semi-Supervised Learning GAN</vt:lpstr>
      <vt:lpstr>GAN-based Semi-Supervised Learning</vt:lpstr>
      <vt:lpstr>Demo: GAN-based Semi-supervised Learning</vt:lpstr>
      <vt:lpstr>Agenda</vt:lpstr>
      <vt:lpstr>Speech Recognition</vt:lpstr>
      <vt:lpstr>Semi-Supervised Learning in Electronic Health Records</vt:lpstr>
      <vt:lpstr>Human Activity Recognition</vt:lpstr>
      <vt:lpstr>Modeling Protein Structures</vt:lpstr>
      <vt:lpstr>Outlier Detection using Semi-Supervised Learning</vt:lpstr>
      <vt:lpstr>Summary</vt:lpstr>
    </vt:vector>
  </TitlesOfParts>
  <Company>-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mmender Systems</dc:title>
  <dc:creator>yaohang@cs.odu.edu</dc:creator>
  <cp:lastModifiedBy>Yaohang Li</cp:lastModifiedBy>
  <cp:revision>1645</cp:revision>
  <cp:lastPrinted>2012-01-06T11:37:45Z</cp:lastPrinted>
  <dcterms:created xsi:type="dcterms:W3CDTF">2006-04-22T09:23:14Z</dcterms:created>
  <dcterms:modified xsi:type="dcterms:W3CDTF">2020-07-01T23:58:53Z</dcterms:modified>
</cp:coreProperties>
</file>